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2F376D" w14:textId="77777777" w:rsidR="00AB0EF1" w:rsidRDefault="00C07422">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2</w:t>
      </w:r>
      <w:r>
        <w:rPr>
          <w:rFonts w:ascii="Arial" w:eastAsia="SimSun" w:hAnsi="Arial"/>
          <w:b/>
          <w:sz w:val="24"/>
        </w:rPr>
        <w:tab/>
      </w:r>
      <w:r>
        <w:rPr>
          <w:rFonts w:ascii="Arial" w:eastAsia="SimSun" w:hAnsi="Arial" w:hint="eastAsia"/>
          <w:b/>
          <w:sz w:val="24"/>
        </w:rPr>
        <w:t>R2-2</w:t>
      </w:r>
      <w:r>
        <w:rPr>
          <w:rFonts w:ascii="Arial" w:eastAsia="SimSun" w:hAnsi="Arial"/>
          <w:b/>
          <w:sz w:val="24"/>
        </w:rPr>
        <w:t>30</w:t>
      </w:r>
      <w:r>
        <w:rPr>
          <w:rFonts w:ascii="Arial" w:eastAsia="SimSun" w:hAnsi="Arial" w:hint="eastAsia"/>
          <w:b/>
          <w:sz w:val="24"/>
          <w:lang w:eastAsia="zh-CN"/>
        </w:rPr>
        <w:t>xxxx</w:t>
      </w:r>
    </w:p>
    <w:p w14:paraId="526E5033" w14:textId="77777777" w:rsidR="00AB0EF1" w:rsidRDefault="00C07422">
      <w:pPr>
        <w:spacing w:after="120" w:line="260" w:lineRule="auto"/>
        <w:jc w:val="both"/>
        <w:outlineLvl w:val="0"/>
        <w:rPr>
          <w:rFonts w:ascii="Arial" w:eastAsia="SimSun" w:hAnsi="Arial"/>
          <w:b/>
          <w:sz w:val="24"/>
          <w:lang w:val="en-US" w:eastAsia="zh-CN"/>
        </w:rPr>
      </w:pPr>
      <w:r>
        <w:rPr>
          <w:rFonts w:ascii="Arial" w:eastAsia="SimSun" w:hAnsi="Arial" w:hint="eastAsia"/>
          <w:b/>
          <w:sz w:val="24"/>
        </w:rPr>
        <w:t>Incheon, KR, 22</w:t>
      </w:r>
      <w:r>
        <w:rPr>
          <w:rFonts w:ascii="Arial" w:eastAsia="SimSun" w:hAnsi="Arial"/>
          <w:b/>
          <w:sz w:val="24"/>
        </w:rPr>
        <w:t>nd</w:t>
      </w:r>
      <w:r>
        <w:rPr>
          <w:rFonts w:ascii="Arial" w:eastAsia="SimSun" w:hAnsi="Arial" w:hint="eastAsia"/>
          <w:b/>
          <w:sz w:val="24"/>
        </w:rPr>
        <w:t xml:space="preserve"> </w:t>
      </w:r>
      <w:r>
        <w:rPr>
          <w:rFonts w:ascii="Arial" w:eastAsia="SimSun" w:hAnsi="Arial" w:hint="eastAsia"/>
          <w:b/>
          <w:sz w:val="24"/>
          <w:lang w:val="en-US" w:eastAsia="zh-CN"/>
        </w:rPr>
        <w:t>-</w:t>
      </w:r>
      <w:r>
        <w:rPr>
          <w:rFonts w:ascii="Arial" w:eastAsia="SimSun" w:hAnsi="Arial" w:hint="eastAsia"/>
          <w:b/>
          <w:sz w:val="24"/>
        </w:rPr>
        <w:t xml:space="preserve"> 26</w:t>
      </w:r>
      <w:proofErr w:type="spellStart"/>
      <w:r>
        <w:rPr>
          <w:rFonts w:ascii="Arial" w:eastAsia="SimSun" w:hAnsi="Arial" w:hint="eastAsia"/>
          <w:b/>
          <w:sz w:val="24"/>
          <w:lang w:val="en-US" w:eastAsia="zh-CN"/>
        </w:rPr>
        <w:t>th</w:t>
      </w:r>
      <w:proofErr w:type="spellEnd"/>
      <w:r>
        <w:rPr>
          <w:rFonts w:ascii="Arial" w:eastAsia="SimSun"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0EF1" w14:paraId="57DBE793" w14:textId="77777777">
        <w:tc>
          <w:tcPr>
            <w:tcW w:w="9641" w:type="dxa"/>
            <w:gridSpan w:val="9"/>
            <w:tcBorders>
              <w:top w:val="single" w:sz="4" w:space="0" w:color="auto"/>
              <w:left w:val="single" w:sz="4" w:space="0" w:color="auto"/>
              <w:right w:val="single" w:sz="4" w:space="0" w:color="auto"/>
            </w:tcBorders>
          </w:tcPr>
          <w:p w14:paraId="6D079B40" w14:textId="77777777" w:rsidR="00AB0EF1" w:rsidRDefault="00C07422">
            <w:pPr>
              <w:spacing w:after="0" w:line="259" w:lineRule="auto"/>
              <w:jc w:val="right"/>
              <w:rPr>
                <w:rFonts w:ascii="Arial" w:eastAsia="SimSun" w:hAnsi="Arial"/>
                <w:i/>
              </w:rPr>
            </w:pPr>
            <w:r>
              <w:rPr>
                <w:rFonts w:ascii="Arial" w:eastAsia="SimSun" w:hAnsi="Arial"/>
                <w:i/>
                <w:sz w:val="14"/>
              </w:rPr>
              <w:t>CR-Form-v12.2</w:t>
            </w:r>
          </w:p>
        </w:tc>
      </w:tr>
      <w:tr w:rsidR="00AB0EF1" w14:paraId="5552160D" w14:textId="77777777">
        <w:tc>
          <w:tcPr>
            <w:tcW w:w="9641" w:type="dxa"/>
            <w:gridSpan w:val="9"/>
            <w:tcBorders>
              <w:left w:val="single" w:sz="4" w:space="0" w:color="auto"/>
              <w:right w:val="single" w:sz="4" w:space="0" w:color="auto"/>
            </w:tcBorders>
          </w:tcPr>
          <w:p w14:paraId="2A4FE006" w14:textId="77777777" w:rsidR="00AB0EF1" w:rsidRDefault="00C07422">
            <w:pPr>
              <w:spacing w:after="0" w:line="259" w:lineRule="auto"/>
              <w:jc w:val="center"/>
              <w:rPr>
                <w:rFonts w:ascii="Arial" w:eastAsia="SimSun" w:hAnsi="Arial"/>
              </w:rPr>
            </w:pPr>
            <w:r>
              <w:rPr>
                <w:rFonts w:ascii="Arial" w:eastAsia="SimSun" w:hAnsi="Arial"/>
                <w:b/>
                <w:sz w:val="32"/>
              </w:rPr>
              <w:t>CHANGE REQUEST</w:t>
            </w:r>
          </w:p>
        </w:tc>
      </w:tr>
      <w:tr w:rsidR="00AB0EF1" w14:paraId="27195E58" w14:textId="77777777">
        <w:tc>
          <w:tcPr>
            <w:tcW w:w="9641" w:type="dxa"/>
            <w:gridSpan w:val="9"/>
            <w:tcBorders>
              <w:left w:val="single" w:sz="4" w:space="0" w:color="auto"/>
              <w:right w:val="single" w:sz="4" w:space="0" w:color="auto"/>
            </w:tcBorders>
          </w:tcPr>
          <w:p w14:paraId="4924E2B0" w14:textId="77777777" w:rsidR="00AB0EF1" w:rsidRDefault="00AB0EF1">
            <w:pPr>
              <w:spacing w:after="0" w:line="259" w:lineRule="auto"/>
              <w:rPr>
                <w:rFonts w:ascii="Arial" w:eastAsia="SimSun" w:hAnsi="Arial"/>
                <w:sz w:val="8"/>
                <w:szCs w:val="8"/>
              </w:rPr>
            </w:pPr>
          </w:p>
        </w:tc>
      </w:tr>
      <w:tr w:rsidR="00AB0EF1" w14:paraId="45706EA1" w14:textId="77777777">
        <w:tc>
          <w:tcPr>
            <w:tcW w:w="142" w:type="dxa"/>
            <w:tcBorders>
              <w:left w:val="single" w:sz="4" w:space="0" w:color="auto"/>
            </w:tcBorders>
          </w:tcPr>
          <w:p w14:paraId="134518BC" w14:textId="77777777" w:rsidR="00AB0EF1" w:rsidRDefault="00AB0EF1">
            <w:pPr>
              <w:spacing w:after="0" w:line="259" w:lineRule="auto"/>
              <w:jc w:val="right"/>
              <w:rPr>
                <w:rFonts w:ascii="Arial" w:eastAsia="SimSun" w:hAnsi="Arial"/>
              </w:rPr>
            </w:pPr>
          </w:p>
        </w:tc>
        <w:tc>
          <w:tcPr>
            <w:tcW w:w="1559" w:type="dxa"/>
            <w:shd w:val="pct30" w:color="FFFF00" w:fill="auto"/>
            <w:vAlign w:val="center"/>
          </w:tcPr>
          <w:p w14:paraId="5CD291B4" w14:textId="77777777" w:rsidR="00AB0EF1" w:rsidRDefault="00C07422">
            <w:pPr>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152C8314" w14:textId="77777777" w:rsidR="00AB0EF1" w:rsidRDefault="00C07422">
            <w:pPr>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67AD6430" w14:textId="77777777" w:rsidR="00AB0EF1" w:rsidRDefault="00C07422">
            <w:pPr>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01E9820C" w14:textId="77777777" w:rsidR="00AB0EF1" w:rsidRDefault="00C07422">
            <w:pPr>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762EBC74" w14:textId="77777777" w:rsidR="00AB0EF1" w:rsidRDefault="00C07422">
            <w:pPr>
              <w:spacing w:after="0" w:line="259" w:lineRule="auto"/>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7A00B3E3" w14:textId="77777777" w:rsidR="00AB0EF1" w:rsidRDefault="00C07422">
            <w:pPr>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08020514" w14:textId="77777777" w:rsidR="00AB0EF1" w:rsidRDefault="00C07422">
            <w:pPr>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4</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50897C3F" w14:textId="77777777" w:rsidR="00AB0EF1" w:rsidRDefault="00AB0EF1">
            <w:pPr>
              <w:spacing w:after="0" w:line="259" w:lineRule="auto"/>
              <w:rPr>
                <w:rFonts w:ascii="Arial" w:eastAsia="SimSun" w:hAnsi="Arial"/>
              </w:rPr>
            </w:pPr>
          </w:p>
        </w:tc>
      </w:tr>
      <w:tr w:rsidR="00AB0EF1" w14:paraId="0B93EA0A" w14:textId="77777777">
        <w:tc>
          <w:tcPr>
            <w:tcW w:w="9641" w:type="dxa"/>
            <w:gridSpan w:val="9"/>
            <w:tcBorders>
              <w:left w:val="single" w:sz="4" w:space="0" w:color="auto"/>
              <w:right w:val="single" w:sz="4" w:space="0" w:color="auto"/>
            </w:tcBorders>
          </w:tcPr>
          <w:p w14:paraId="0550E5FE" w14:textId="77777777" w:rsidR="00AB0EF1" w:rsidRDefault="00AB0EF1">
            <w:pPr>
              <w:spacing w:after="0" w:line="259" w:lineRule="auto"/>
              <w:rPr>
                <w:rFonts w:ascii="Arial" w:eastAsia="SimSun" w:hAnsi="Arial"/>
              </w:rPr>
            </w:pPr>
          </w:p>
        </w:tc>
      </w:tr>
      <w:tr w:rsidR="00AB0EF1" w14:paraId="6A9C5142" w14:textId="77777777">
        <w:tc>
          <w:tcPr>
            <w:tcW w:w="9641" w:type="dxa"/>
            <w:gridSpan w:val="9"/>
            <w:tcBorders>
              <w:top w:val="single" w:sz="4" w:space="0" w:color="auto"/>
            </w:tcBorders>
          </w:tcPr>
          <w:p w14:paraId="44862DEA" w14:textId="77777777" w:rsidR="00AB0EF1" w:rsidRDefault="00C07422">
            <w:pPr>
              <w:spacing w:after="0" w:line="259" w:lineRule="auto"/>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B0EF1" w14:paraId="5FC011AE" w14:textId="77777777">
        <w:tc>
          <w:tcPr>
            <w:tcW w:w="9641" w:type="dxa"/>
            <w:gridSpan w:val="9"/>
          </w:tcPr>
          <w:p w14:paraId="09E6365C" w14:textId="77777777" w:rsidR="00AB0EF1" w:rsidRDefault="00AB0EF1">
            <w:pPr>
              <w:spacing w:after="0" w:line="259" w:lineRule="auto"/>
              <w:rPr>
                <w:rFonts w:ascii="Arial" w:eastAsia="SimSun" w:hAnsi="Arial"/>
                <w:sz w:val="8"/>
                <w:szCs w:val="8"/>
              </w:rPr>
            </w:pPr>
          </w:p>
        </w:tc>
      </w:tr>
    </w:tbl>
    <w:p w14:paraId="66732B22" w14:textId="77777777" w:rsidR="00AB0EF1" w:rsidRDefault="00AB0EF1">
      <w:pPr>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0EF1" w14:paraId="21B71ADD" w14:textId="77777777">
        <w:tc>
          <w:tcPr>
            <w:tcW w:w="2835" w:type="dxa"/>
          </w:tcPr>
          <w:p w14:paraId="6B4A98E8" w14:textId="77777777" w:rsidR="00AB0EF1" w:rsidRDefault="00C07422">
            <w:pPr>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27D8E927" w14:textId="77777777" w:rsidR="00AB0EF1" w:rsidRDefault="00C07422">
            <w:pPr>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755429" w14:textId="77777777" w:rsidR="00AB0EF1" w:rsidRDefault="00AB0EF1">
            <w:pPr>
              <w:spacing w:after="0" w:line="259" w:lineRule="auto"/>
              <w:jc w:val="center"/>
              <w:rPr>
                <w:rFonts w:ascii="Arial" w:eastAsia="SimSun" w:hAnsi="Arial"/>
                <w:b/>
                <w:caps/>
              </w:rPr>
            </w:pPr>
          </w:p>
        </w:tc>
        <w:tc>
          <w:tcPr>
            <w:tcW w:w="709" w:type="dxa"/>
            <w:tcBorders>
              <w:left w:val="single" w:sz="4" w:space="0" w:color="auto"/>
            </w:tcBorders>
          </w:tcPr>
          <w:p w14:paraId="7B2A7E4F" w14:textId="77777777" w:rsidR="00AB0EF1" w:rsidRDefault="00C07422">
            <w:pPr>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3C9F9A" w14:textId="77777777" w:rsidR="00AB0EF1" w:rsidRDefault="00C07422">
            <w:pPr>
              <w:spacing w:after="0" w:line="259" w:lineRule="auto"/>
              <w:jc w:val="center"/>
              <w:rPr>
                <w:rFonts w:ascii="Arial" w:eastAsia="SimSun" w:hAnsi="Arial"/>
                <w:b/>
                <w:caps/>
              </w:rPr>
            </w:pPr>
            <w:r>
              <w:rPr>
                <w:rFonts w:ascii="Arial" w:eastAsia="SimSun" w:hAnsi="Arial"/>
                <w:b/>
                <w:caps/>
              </w:rPr>
              <w:t>x</w:t>
            </w:r>
          </w:p>
        </w:tc>
        <w:tc>
          <w:tcPr>
            <w:tcW w:w="2126" w:type="dxa"/>
          </w:tcPr>
          <w:p w14:paraId="38C39703" w14:textId="77777777" w:rsidR="00AB0EF1" w:rsidRDefault="00C07422">
            <w:pPr>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850D2E" w14:textId="77777777" w:rsidR="00AB0EF1" w:rsidRDefault="00C07422">
            <w:pPr>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0557754E" w14:textId="77777777" w:rsidR="00AB0EF1" w:rsidRDefault="00C07422">
            <w:pPr>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3BF1C7" w14:textId="77777777" w:rsidR="00AB0EF1" w:rsidRDefault="00AB0EF1">
            <w:pPr>
              <w:spacing w:after="0" w:line="259" w:lineRule="auto"/>
              <w:jc w:val="center"/>
              <w:rPr>
                <w:rFonts w:ascii="Arial" w:eastAsia="SimSun" w:hAnsi="Arial"/>
                <w:b/>
                <w:bCs/>
                <w:caps/>
              </w:rPr>
            </w:pPr>
          </w:p>
        </w:tc>
      </w:tr>
    </w:tbl>
    <w:p w14:paraId="088E5346" w14:textId="77777777" w:rsidR="00AB0EF1" w:rsidRDefault="00AB0EF1">
      <w:pPr>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0EF1" w14:paraId="1DFB5759" w14:textId="77777777">
        <w:tc>
          <w:tcPr>
            <w:tcW w:w="9640" w:type="dxa"/>
            <w:gridSpan w:val="11"/>
          </w:tcPr>
          <w:p w14:paraId="571D66BD" w14:textId="77777777" w:rsidR="00AB0EF1" w:rsidRDefault="00AB0EF1">
            <w:pPr>
              <w:spacing w:after="0" w:line="259" w:lineRule="auto"/>
              <w:rPr>
                <w:rFonts w:ascii="Arial" w:eastAsia="SimSun" w:hAnsi="Arial"/>
                <w:sz w:val="8"/>
                <w:szCs w:val="8"/>
              </w:rPr>
            </w:pPr>
          </w:p>
        </w:tc>
      </w:tr>
      <w:tr w:rsidR="00AB0EF1" w14:paraId="5F0DFE2A" w14:textId="77777777">
        <w:tc>
          <w:tcPr>
            <w:tcW w:w="1843" w:type="dxa"/>
            <w:tcBorders>
              <w:top w:val="single" w:sz="4" w:space="0" w:color="auto"/>
              <w:left w:val="single" w:sz="4" w:space="0" w:color="auto"/>
            </w:tcBorders>
          </w:tcPr>
          <w:p w14:paraId="4E52C061" w14:textId="77777777" w:rsidR="00AB0EF1" w:rsidRDefault="00C07422">
            <w:pPr>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57AB3B47" w14:textId="77777777" w:rsidR="00AB0EF1" w:rsidRDefault="00C07422">
            <w:pPr>
              <w:spacing w:after="0" w:line="259" w:lineRule="auto"/>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AB0EF1" w14:paraId="3798BA36" w14:textId="77777777">
        <w:tc>
          <w:tcPr>
            <w:tcW w:w="1843" w:type="dxa"/>
            <w:tcBorders>
              <w:left w:val="single" w:sz="4" w:space="0" w:color="auto"/>
            </w:tcBorders>
          </w:tcPr>
          <w:p w14:paraId="36DC7643" w14:textId="77777777" w:rsidR="00AB0EF1" w:rsidRDefault="00AB0EF1">
            <w:pPr>
              <w:spacing w:after="0" w:line="259" w:lineRule="auto"/>
              <w:rPr>
                <w:rFonts w:ascii="Arial" w:eastAsia="SimSun" w:hAnsi="Arial"/>
                <w:b/>
                <w:i/>
                <w:sz w:val="8"/>
                <w:szCs w:val="8"/>
              </w:rPr>
            </w:pPr>
          </w:p>
        </w:tc>
        <w:tc>
          <w:tcPr>
            <w:tcW w:w="7797" w:type="dxa"/>
            <w:gridSpan w:val="10"/>
            <w:tcBorders>
              <w:right w:val="single" w:sz="4" w:space="0" w:color="auto"/>
            </w:tcBorders>
          </w:tcPr>
          <w:p w14:paraId="42B1BC7C" w14:textId="77777777" w:rsidR="00AB0EF1" w:rsidRDefault="00AB0EF1">
            <w:pPr>
              <w:spacing w:after="0" w:line="259" w:lineRule="auto"/>
              <w:rPr>
                <w:rFonts w:ascii="Arial" w:eastAsia="SimSun" w:hAnsi="Arial"/>
                <w:sz w:val="8"/>
                <w:szCs w:val="8"/>
              </w:rPr>
            </w:pPr>
          </w:p>
        </w:tc>
      </w:tr>
      <w:tr w:rsidR="00AB0EF1" w14:paraId="4D946835" w14:textId="77777777">
        <w:tc>
          <w:tcPr>
            <w:tcW w:w="1843" w:type="dxa"/>
            <w:tcBorders>
              <w:left w:val="single" w:sz="4" w:space="0" w:color="auto"/>
            </w:tcBorders>
          </w:tcPr>
          <w:p w14:paraId="792C894C" w14:textId="77777777" w:rsidR="00AB0EF1" w:rsidRDefault="00C07422">
            <w:pPr>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3C9C2717" w14:textId="77777777" w:rsidR="00AB0EF1" w:rsidRDefault="00C07422">
            <w:pPr>
              <w:spacing w:after="0" w:line="259" w:lineRule="auto"/>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B0EF1" w14:paraId="59C9F706" w14:textId="77777777">
        <w:tc>
          <w:tcPr>
            <w:tcW w:w="1843" w:type="dxa"/>
            <w:tcBorders>
              <w:left w:val="single" w:sz="4" w:space="0" w:color="auto"/>
            </w:tcBorders>
          </w:tcPr>
          <w:p w14:paraId="516EA4B3" w14:textId="77777777" w:rsidR="00AB0EF1" w:rsidRDefault="00C07422">
            <w:pPr>
              <w:tabs>
                <w:tab w:val="right" w:pos="1759"/>
              </w:tabs>
              <w:spacing w:after="0" w:line="259" w:lineRule="auto"/>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1CB15300" w14:textId="77777777" w:rsidR="00AB0EF1" w:rsidRDefault="00C07422">
            <w:pPr>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B0EF1" w14:paraId="7CEF2D3C" w14:textId="77777777">
        <w:tc>
          <w:tcPr>
            <w:tcW w:w="1843" w:type="dxa"/>
            <w:tcBorders>
              <w:left w:val="single" w:sz="4" w:space="0" w:color="auto"/>
            </w:tcBorders>
          </w:tcPr>
          <w:p w14:paraId="34167AB8" w14:textId="77777777" w:rsidR="00AB0EF1" w:rsidRDefault="00AB0EF1">
            <w:pPr>
              <w:spacing w:after="0" w:line="259" w:lineRule="auto"/>
              <w:rPr>
                <w:rFonts w:ascii="Arial" w:eastAsia="SimSun" w:hAnsi="Arial"/>
                <w:b/>
                <w:i/>
                <w:sz w:val="8"/>
                <w:szCs w:val="8"/>
              </w:rPr>
            </w:pPr>
          </w:p>
        </w:tc>
        <w:tc>
          <w:tcPr>
            <w:tcW w:w="7797" w:type="dxa"/>
            <w:gridSpan w:val="10"/>
            <w:tcBorders>
              <w:right w:val="single" w:sz="4" w:space="0" w:color="auto"/>
            </w:tcBorders>
          </w:tcPr>
          <w:p w14:paraId="5D6EC101" w14:textId="77777777" w:rsidR="00AB0EF1" w:rsidRDefault="00AB0EF1">
            <w:pPr>
              <w:spacing w:after="0" w:line="259" w:lineRule="auto"/>
              <w:rPr>
                <w:rFonts w:ascii="Arial" w:eastAsia="SimSun" w:hAnsi="Arial"/>
                <w:sz w:val="8"/>
                <w:szCs w:val="8"/>
              </w:rPr>
            </w:pPr>
          </w:p>
        </w:tc>
      </w:tr>
      <w:tr w:rsidR="00AB0EF1" w14:paraId="17D67DA0" w14:textId="77777777">
        <w:tc>
          <w:tcPr>
            <w:tcW w:w="1843" w:type="dxa"/>
            <w:tcBorders>
              <w:left w:val="single" w:sz="4" w:space="0" w:color="auto"/>
            </w:tcBorders>
          </w:tcPr>
          <w:p w14:paraId="7EA749E2" w14:textId="77777777" w:rsidR="00AB0EF1" w:rsidRDefault="00C07422">
            <w:pPr>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72CA634D" w14:textId="77777777" w:rsidR="00AB0EF1" w:rsidRDefault="00C07422">
            <w:pPr>
              <w:spacing w:after="0" w:line="259" w:lineRule="auto"/>
              <w:ind w:left="100"/>
              <w:rPr>
                <w:rFonts w:ascii="Arial" w:eastAsia="SimSun" w:hAnsi="Arial"/>
              </w:rPr>
            </w:pPr>
            <w:r>
              <w:rPr>
                <w:rFonts w:ascii="Arial" w:eastAsia="SimSun" w:hAnsi="Arial" w:hint="eastAsia"/>
              </w:rPr>
              <w:t>NR_Mob_enh2-Core</w:t>
            </w:r>
          </w:p>
        </w:tc>
        <w:tc>
          <w:tcPr>
            <w:tcW w:w="567" w:type="dxa"/>
            <w:tcBorders>
              <w:left w:val="nil"/>
            </w:tcBorders>
          </w:tcPr>
          <w:p w14:paraId="59507915" w14:textId="77777777" w:rsidR="00AB0EF1" w:rsidRDefault="00AB0EF1">
            <w:pPr>
              <w:spacing w:after="0" w:line="259" w:lineRule="auto"/>
              <w:ind w:right="100"/>
              <w:rPr>
                <w:rFonts w:ascii="Arial" w:eastAsia="SimSun" w:hAnsi="Arial"/>
              </w:rPr>
            </w:pPr>
          </w:p>
        </w:tc>
        <w:tc>
          <w:tcPr>
            <w:tcW w:w="1417" w:type="dxa"/>
            <w:gridSpan w:val="3"/>
            <w:tcBorders>
              <w:left w:val="nil"/>
            </w:tcBorders>
          </w:tcPr>
          <w:p w14:paraId="7F41FB0F" w14:textId="77777777" w:rsidR="00AB0EF1" w:rsidRDefault="00C07422">
            <w:pPr>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214965E3" w14:textId="77777777" w:rsidR="00AB0EF1" w:rsidRDefault="00C07422">
            <w:pPr>
              <w:spacing w:after="0" w:line="259" w:lineRule="auto"/>
              <w:ind w:left="100"/>
              <w:rPr>
                <w:rFonts w:ascii="Arial" w:eastAsia="SimSun" w:hAnsi="Arial"/>
                <w:lang w:val="en-US" w:eastAsia="zh-CN"/>
              </w:rPr>
            </w:pPr>
            <w:r>
              <w:rPr>
                <w:rFonts w:ascii="Arial" w:eastAsia="SimSun" w:hAnsi="Arial"/>
              </w:rPr>
              <w:t>2023-0</w:t>
            </w:r>
            <w:r>
              <w:rPr>
                <w:rFonts w:ascii="Arial" w:eastAsia="SimSun" w:hAnsi="Arial"/>
                <w:lang w:val="en-US" w:eastAsia="zh-CN"/>
              </w:rPr>
              <w:t>6</w:t>
            </w:r>
            <w:r>
              <w:rPr>
                <w:rFonts w:ascii="Arial" w:eastAsia="SimSun" w:hAnsi="Arial"/>
              </w:rPr>
              <w:t>-</w:t>
            </w:r>
            <w:r>
              <w:rPr>
                <w:rFonts w:ascii="Arial" w:eastAsia="SimSun" w:hAnsi="Arial"/>
                <w:lang w:val="en-US" w:eastAsia="zh-CN"/>
              </w:rPr>
              <w:t>08</w:t>
            </w:r>
          </w:p>
        </w:tc>
      </w:tr>
      <w:tr w:rsidR="00AB0EF1" w14:paraId="789B4268" w14:textId="77777777">
        <w:tc>
          <w:tcPr>
            <w:tcW w:w="1843" w:type="dxa"/>
            <w:tcBorders>
              <w:left w:val="single" w:sz="4" w:space="0" w:color="auto"/>
            </w:tcBorders>
          </w:tcPr>
          <w:p w14:paraId="1A9E1388" w14:textId="77777777" w:rsidR="00AB0EF1" w:rsidRDefault="00AB0EF1">
            <w:pPr>
              <w:spacing w:after="0" w:line="259" w:lineRule="auto"/>
              <w:rPr>
                <w:rFonts w:ascii="Arial" w:eastAsia="SimSun" w:hAnsi="Arial"/>
                <w:b/>
                <w:i/>
                <w:sz w:val="8"/>
                <w:szCs w:val="8"/>
              </w:rPr>
            </w:pPr>
          </w:p>
        </w:tc>
        <w:tc>
          <w:tcPr>
            <w:tcW w:w="1986" w:type="dxa"/>
            <w:gridSpan w:val="4"/>
          </w:tcPr>
          <w:p w14:paraId="3D6008EC" w14:textId="77777777" w:rsidR="00AB0EF1" w:rsidRDefault="00AB0EF1">
            <w:pPr>
              <w:spacing w:after="0" w:line="259" w:lineRule="auto"/>
              <w:rPr>
                <w:rFonts w:ascii="Arial" w:eastAsia="SimSun" w:hAnsi="Arial"/>
                <w:sz w:val="8"/>
                <w:szCs w:val="8"/>
              </w:rPr>
            </w:pPr>
          </w:p>
        </w:tc>
        <w:tc>
          <w:tcPr>
            <w:tcW w:w="2267" w:type="dxa"/>
            <w:gridSpan w:val="2"/>
          </w:tcPr>
          <w:p w14:paraId="28430846" w14:textId="77777777" w:rsidR="00AB0EF1" w:rsidRDefault="00AB0EF1">
            <w:pPr>
              <w:spacing w:after="0" w:line="259" w:lineRule="auto"/>
              <w:rPr>
                <w:rFonts w:ascii="Arial" w:eastAsia="SimSun" w:hAnsi="Arial"/>
                <w:sz w:val="8"/>
                <w:szCs w:val="8"/>
              </w:rPr>
            </w:pPr>
          </w:p>
        </w:tc>
        <w:tc>
          <w:tcPr>
            <w:tcW w:w="1417" w:type="dxa"/>
            <w:gridSpan w:val="3"/>
          </w:tcPr>
          <w:p w14:paraId="2EA1244C" w14:textId="77777777" w:rsidR="00AB0EF1" w:rsidRDefault="00AB0EF1">
            <w:pPr>
              <w:spacing w:after="0" w:line="259" w:lineRule="auto"/>
              <w:rPr>
                <w:rFonts w:ascii="Arial" w:eastAsia="SimSun" w:hAnsi="Arial"/>
                <w:sz w:val="8"/>
                <w:szCs w:val="8"/>
              </w:rPr>
            </w:pPr>
          </w:p>
        </w:tc>
        <w:tc>
          <w:tcPr>
            <w:tcW w:w="2127" w:type="dxa"/>
            <w:tcBorders>
              <w:right w:val="single" w:sz="4" w:space="0" w:color="auto"/>
            </w:tcBorders>
          </w:tcPr>
          <w:p w14:paraId="76FA3A4B" w14:textId="77777777" w:rsidR="00AB0EF1" w:rsidRDefault="00AB0EF1">
            <w:pPr>
              <w:spacing w:after="0" w:line="259" w:lineRule="auto"/>
              <w:rPr>
                <w:rFonts w:ascii="Arial" w:eastAsia="SimSun" w:hAnsi="Arial"/>
                <w:sz w:val="8"/>
                <w:szCs w:val="8"/>
              </w:rPr>
            </w:pPr>
          </w:p>
        </w:tc>
      </w:tr>
      <w:tr w:rsidR="00AB0EF1" w14:paraId="38830A28" w14:textId="77777777">
        <w:trPr>
          <w:cantSplit/>
        </w:trPr>
        <w:tc>
          <w:tcPr>
            <w:tcW w:w="1843" w:type="dxa"/>
            <w:tcBorders>
              <w:left w:val="single" w:sz="4" w:space="0" w:color="auto"/>
            </w:tcBorders>
          </w:tcPr>
          <w:p w14:paraId="774F9706" w14:textId="77777777" w:rsidR="00AB0EF1" w:rsidRDefault="00C07422">
            <w:pPr>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4361BC23" w14:textId="77777777" w:rsidR="00AB0EF1" w:rsidRDefault="00C07422">
            <w:pPr>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177B6767" w14:textId="77777777" w:rsidR="00AB0EF1" w:rsidRDefault="00AB0EF1">
            <w:pPr>
              <w:spacing w:after="0" w:line="259" w:lineRule="auto"/>
              <w:rPr>
                <w:rFonts w:ascii="Arial" w:eastAsia="SimSun" w:hAnsi="Arial"/>
              </w:rPr>
            </w:pPr>
          </w:p>
        </w:tc>
        <w:tc>
          <w:tcPr>
            <w:tcW w:w="1417" w:type="dxa"/>
            <w:gridSpan w:val="3"/>
            <w:tcBorders>
              <w:left w:val="nil"/>
            </w:tcBorders>
          </w:tcPr>
          <w:p w14:paraId="743AA857" w14:textId="77777777" w:rsidR="00AB0EF1" w:rsidRDefault="00C07422">
            <w:pPr>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09590E37" w14:textId="77777777" w:rsidR="00AB0EF1" w:rsidRDefault="00C07422">
            <w:pPr>
              <w:spacing w:after="0" w:line="259" w:lineRule="auto"/>
              <w:ind w:left="100"/>
              <w:rPr>
                <w:rFonts w:ascii="Arial" w:eastAsia="SimSun" w:hAnsi="Arial"/>
              </w:rPr>
            </w:pPr>
            <w:r>
              <w:rPr>
                <w:rFonts w:ascii="Arial" w:eastAsia="SimSun" w:hAnsi="Arial"/>
              </w:rPr>
              <w:t>Rel-18</w:t>
            </w:r>
          </w:p>
        </w:tc>
      </w:tr>
      <w:tr w:rsidR="00AB0EF1" w14:paraId="5D0B30F4" w14:textId="77777777">
        <w:tc>
          <w:tcPr>
            <w:tcW w:w="1843" w:type="dxa"/>
            <w:tcBorders>
              <w:left w:val="single" w:sz="4" w:space="0" w:color="auto"/>
              <w:bottom w:val="single" w:sz="4" w:space="0" w:color="auto"/>
            </w:tcBorders>
          </w:tcPr>
          <w:p w14:paraId="16296086" w14:textId="77777777" w:rsidR="00AB0EF1" w:rsidRDefault="00AB0EF1">
            <w:pPr>
              <w:spacing w:after="0" w:line="259" w:lineRule="auto"/>
              <w:rPr>
                <w:rFonts w:ascii="Arial" w:eastAsia="SimSun" w:hAnsi="Arial"/>
                <w:b/>
                <w:i/>
              </w:rPr>
            </w:pPr>
          </w:p>
        </w:tc>
        <w:tc>
          <w:tcPr>
            <w:tcW w:w="4677" w:type="dxa"/>
            <w:gridSpan w:val="8"/>
            <w:tcBorders>
              <w:bottom w:val="single" w:sz="4" w:space="0" w:color="auto"/>
            </w:tcBorders>
          </w:tcPr>
          <w:p w14:paraId="4C68ACCD" w14:textId="77777777" w:rsidR="00AB0EF1" w:rsidRDefault="00C07422">
            <w:pPr>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66BA102F" w14:textId="77777777" w:rsidR="00AB0EF1" w:rsidRDefault="00C07422">
            <w:pPr>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0B0BC181" w14:textId="77777777" w:rsidR="00AB0EF1" w:rsidRDefault="00C07422">
            <w:pPr>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B0EF1" w14:paraId="367A7DBB" w14:textId="77777777">
        <w:tc>
          <w:tcPr>
            <w:tcW w:w="1843" w:type="dxa"/>
          </w:tcPr>
          <w:p w14:paraId="1161D83C" w14:textId="77777777" w:rsidR="00AB0EF1" w:rsidRDefault="00AB0EF1">
            <w:pPr>
              <w:spacing w:after="0" w:line="259" w:lineRule="auto"/>
              <w:rPr>
                <w:rFonts w:ascii="Arial" w:eastAsia="SimSun" w:hAnsi="Arial"/>
                <w:b/>
                <w:i/>
                <w:sz w:val="8"/>
                <w:szCs w:val="8"/>
              </w:rPr>
            </w:pPr>
          </w:p>
        </w:tc>
        <w:tc>
          <w:tcPr>
            <w:tcW w:w="7797" w:type="dxa"/>
            <w:gridSpan w:val="10"/>
          </w:tcPr>
          <w:p w14:paraId="71B1363C" w14:textId="77777777" w:rsidR="00AB0EF1" w:rsidRDefault="00AB0EF1">
            <w:pPr>
              <w:spacing w:after="0" w:line="259" w:lineRule="auto"/>
              <w:rPr>
                <w:rFonts w:ascii="Arial" w:eastAsia="SimSun" w:hAnsi="Arial"/>
                <w:sz w:val="8"/>
                <w:szCs w:val="8"/>
              </w:rPr>
            </w:pPr>
          </w:p>
        </w:tc>
      </w:tr>
      <w:tr w:rsidR="00AB0EF1" w14:paraId="7CAA19E6" w14:textId="77777777">
        <w:tc>
          <w:tcPr>
            <w:tcW w:w="2694" w:type="dxa"/>
            <w:gridSpan w:val="2"/>
            <w:tcBorders>
              <w:top w:val="single" w:sz="4" w:space="0" w:color="auto"/>
              <w:left w:val="single" w:sz="4" w:space="0" w:color="auto"/>
            </w:tcBorders>
          </w:tcPr>
          <w:p w14:paraId="143631FF" w14:textId="77777777" w:rsidR="00AB0EF1" w:rsidRDefault="00C07422">
            <w:pPr>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7E28CCEA" w14:textId="77777777" w:rsidR="00AB0EF1" w:rsidRDefault="00C07422">
            <w:pPr>
              <w:pStyle w:val="CRCoverPage"/>
              <w:spacing w:after="0"/>
              <w:ind w:left="100"/>
              <w:rPr>
                <w:rFonts w:eastAsia="SimSun"/>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p>
          <w:p w14:paraId="7E4A1F92" w14:textId="77777777" w:rsidR="00AB0EF1" w:rsidRDefault="00AB0EF1">
            <w:pPr>
              <w:pStyle w:val="CRCoverPage"/>
              <w:spacing w:after="0"/>
              <w:ind w:left="100"/>
              <w:rPr>
                <w:lang w:eastAsia="zh-CN"/>
              </w:rPr>
            </w:pPr>
          </w:p>
        </w:tc>
      </w:tr>
      <w:tr w:rsidR="00AB0EF1" w14:paraId="20106E98" w14:textId="77777777">
        <w:tc>
          <w:tcPr>
            <w:tcW w:w="2694" w:type="dxa"/>
            <w:gridSpan w:val="2"/>
            <w:tcBorders>
              <w:left w:val="single" w:sz="4" w:space="0" w:color="auto"/>
            </w:tcBorders>
          </w:tcPr>
          <w:p w14:paraId="24B0821F" w14:textId="77777777" w:rsidR="00AB0EF1" w:rsidRDefault="00AB0EF1">
            <w:pPr>
              <w:spacing w:after="0" w:line="259" w:lineRule="auto"/>
              <w:rPr>
                <w:rFonts w:ascii="Arial" w:eastAsia="SimSun" w:hAnsi="Arial"/>
                <w:b/>
                <w:i/>
                <w:sz w:val="8"/>
                <w:szCs w:val="8"/>
              </w:rPr>
            </w:pPr>
          </w:p>
        </w:tc>
        <w:tc>
          <w:tcPr>
            <w:tcW w:w="6946" w:type="dxa"/>
            <w:gridSpan w:val="9"/>
            <w:tcBorders>
              <w:right w:val="single" w:sz="4" w:space="0" w:color="auto"/>
            </w:tcBorders>
          </w:tcPr>
          <w:p w14:paraId="227C9297" w14:textId="77777777" w:rsidR="00AB0EF1" w:rsidRDefault="00AB0EF1">
            <w:pPr>
              <w:spacing w:after="0" w:line="259" w:lineRule="auto"/>
              <w:rPr>
                <w:rFonts w:ascii="Arial" w:eastAsia="SimSun" w:hAnsi="Arial"/>
                <w:sz w:val="8"/>
                <w:szCs w:val="8"/>
              </w:rPr>
            </w:pPr>
          </w:p>
        </w:tc>
      </w:tr>
      <w:tr w:rsidR="00AB0EF1" w14:paraId="233E6C65" w14:textId="77777777">
        <w:tc>
          <w:tcPr>
            <w:tcW w:w="2694" w:type="dxa"/>
            <w:gridSpan w:val="2"/>
            <w:tcBorders>
              <w:left w:val="single" w:sz="4" w:space="0" w:color="auto"/>
            </w:tcBorders>
          </w:tcPr>
          <w:p w14:paraId="316F787D" w14:textId="77777777" w:rsidR="00AB0EF1" w:rsidRDefault="00C07422">
            <w:pPr>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1C6E20E3" w14:textId="77777777" w:rsidR="00AB0EF1" w:rsidRDefault="00AB0EF1">
            <w:pPr>
              <w:spacing w:after="0" w:line="259" w:lineRule="auto"/>
              <w:rPr>
                <w:rFonts w:eastAsia="SimSun"/>
                <w:lang w:eastAsia="zh-CN"/>
              </w:rPr>
            </w:pPr>
          </w:p>
          <w:p w14:paraId="47F07743" w14:textId="77777777" w:rsidR="00AB0EF1" w:rsidRDefault="00C07422">
            <w:pPr>
              <w:pStyle w:val="CRCoverPage"/>
              <w:spacing w:after="0"/>
              <w:ind w:left="100"/>
              <w:rPr>
                <w:rFonts w:eastAsia="SimSun"/>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r>
              <w:t xml:space="preserve"> </w:t>
            </w:r>
            <w:r>
              <w:rPr>
                <w:rFonts w:eastAsia="SimSun"/>
                <w:lang w:val="en-US" w:eastAsia="zh-CN"/>
              </w:rPr>
              <w:t>Agreements up to RAN2#122 are reflected in the draft so far.</w:t>
            </w:r>
          </w:p>
          <w:p w14:paraId="6F1C1429" w14:textId="77777777" w:rsidR="00AB0EF1" w:rsidRDefault="00AB0EF1">
            <w:pPr>
              <w:spacing w:after="0" w:line="259" w:lineRule="auto"/>
              <w:rPr>
                <w:rFonts w:eastAsia="SimSun"/>
                <w:lang w:eastAsia="zh-CN"/>
              </w:rPr>
            </w:pPr>
          </w:p>
        </w:tc>
      </w:tr>
      <w:tr w:rsidR="00AB0EF1" w14:paraId="138003E7" w14:textId="77777777">
        <w:tc>
          <w:tcPr>
            <w:tcW w:w="2694" w:type="dxa"/>
            <w:gridSpan w:val="2"/>
            <w:tcBorders>
              <w:left w:val="single" w:sz="4" w:space="0" w:color="auto"/>
            </w:tcBorders>
          </w:tcPr>
          <w:p w14:paraId="2CD13024" w14:textId="77777777" w:rsidR="00AB0EF1" w:rsidRDefault="00AB0EF1">
            <w:pPr>
              <w:spacing w:after="0" w:line="259" w:lineRule="auto"/>
              <w:rPr>
                <w:rFonts w:ascii="Arial" w:eastAsia="SimSun" w:hAnsi="Arial"/>
                <w:b/>
                <w:i/>
                <w:sz w:val="8"/>
                <w:szCs w:val="8"/>
              </w:rPr>
            </w:pPr>
          </w:p>
        </w:tc>
        <w:tc>
          <w:tcPr>
            <w:tcW w:w="6946" w:type="dxa"/>
            <w:gridSpan w:val="9"/>
            <w:tcBorders>
              <w:right w:val="single" w:sz="4" w:space="0" w:color="auto"/>
            </w:tcBorders>
          </w:tcPr>
          <w:p w14:paraId="7030998F" w14:textId="77777777" w:rsidR="00AB0EF1" w:rsidRDefault="00AB0EF1">
            <w:pPr>
              <w:spacing w:after="0" w:line="259" w:lineRule="auto"/>
              <w:rPr>
                <w:rFonts w:ascii="Arial" w:eastAsia="SimSun" w:hAnsi="Arial"/>
                <w:sz w:val="8"/>
                <w:szCs w:val="8"/>
              </w:rPr>
            </w:pPr>
          </w:p>
        </w:tc>
      </w:tr>
      <w:tr w:rsidR="00AB0EF1" w14:paraId="368A4F48" w14:textId="77777777">
        <w:tc>
          <w:tcPr>
            <w:tcW w:w="2694" w:type="dxa"/>
            <w:gridSpan w:val="2"/>
            <w:tcBorders>
              <w:left w:val="single" w:sz="4" w:space="0" w:color="auto"/>
              <w:bottom w:val="single" w:sz="4" w:space="0" w:color="auto"/>
            </w:tcBorders>
          </w:tcPr>
          <w:p w14:paraId="31227F9F" w14:textId="77777777" w:rsidR="00AB0EF1" w:rsidRDefault="00C07422">
            <w:pPr>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1386D446" w14:textId="77777777" w:rsidR="00AB0EF1" w:rsidRDefault="00C07422">
            <w:pPr>
              <w:spacing w:after="0" w:line="259" w:lineRule="auto"/>
              <w:ind w:left="100"/>
              <w:rPr>
                <w:rFonts w:ascii="Arial" w:eastAsia="SimSun"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AB0EF1" w14:paraId="645BCB94" w14:textId="77777777">
        <w:tc>
          <w:tcPr>
            <w:tcW w:w="2694" w:type="dxa"/>
            <w:gridSpan w:val="2"/>
          </w:tcPr>
          <w:p w14:paraId="73104C6D" w14:textId="77777777" w:rsidR="00AB0EF1" w:rsidRDefault="00AB0EF1">
            <w:pPr>
              <w:spacing w:after="0" w:line="259" w:lineRule="auto"/>
              <w:rPr>
                <w:rFonts w:ascii="Arial" w:eastAsia="SimSun" w:hAnsi="Arial"/>
                <w:b/>
                <w:i/>
                <w:sz w:val="8"/>
                <w:szCs w:val="8"/>
              </w:rPr>
            </w:pPr>
          </w:p>
        </w:tc>
        <w:tc>
          <w:tcPr>
            <w:tcW w:w="6946" w:type="dxa"/>
            <w:gridSpan w:val="9"/>
          </w:tcPr>
          <w:p w14:paraId="5350F88B" w14:textId="77777777" w:rsidR="00AB0EF1" w:rsidRDefault="00AB0EF1">
            <w:pPr>
              <w:spacing w:after="0" w:line="259" w:lineRule="auto"/>
              <w:rPr>
                <w:rFonts w:ascii="Arial" w:eastAsia="SimSun" w:hAnsi="Arial"/>
                <w:sz w:val="8"/>
                <w:szCs w:val="8"/>
              </w:rPr>
            </w:pPr>
          </w:p>
        </w:tc>
      </w:tr>
      <w:tr w:rsidR="00AB0EF1" w14:paraId="66AB3979" w14:textId="77777777">
        <w:tc>
          <w:tcPr>
            <w:tcW w:w="2694" w:type="dxa"/>
            <w:gridSpan w:val="2"/>
            <w:tcBorders>
              <w:top w:val="single" w:sz="4" w:space="0" w:color="auto"/>
              <w:left w:val="single" w:sz="4" w:space="0" w:color="auto"/>
            </w:tcBorders>
          </w:tcPr>
          <w:p w14:paraId="309DD9DD" w14:textId="77777777" w:rsidR="00AB0EF1" w:rsidRDefault="00C07422">
            <w:pPr>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32BBB8BF" w14:textId="77777777" w:rsidR="00AB0EF1" w:rsidRDefault="00C07422">
            <w:pPr>
              <w:spacing w:after="0" w:line="259" w:lineRule="auto"/>
              <w:ind w:left="100"/>
              <w:rPr>
                <w:rFonts w:ascii="Arial" w:eastAsia="SimSun" w:hAnsi="Arial"/>
                <w:lang w:val="en-US" w:eastAsia="zh-CN"/>
              </w:rPr>
            </w:pPr>
            <w:r>
              <w:rPr>
                <w:rFonts w:ascii="Arial" w:eastAsia="SimSun" w:hAnsi="Arial"/>
                <w:lang w:val="en-US" w:eastAsia="zh-CN"/>
              </w:rPr>
              <w:t xml:space="preserve">3.1, 10.1, 10.2.2, 10.3.2, 10.4.2, 10.5.2, 10.6, </w:t>
            </w:r>
            <w:r>
              <w:rPr>
                <w:rFonts w:ascii="Arial" w:eastAsia="SimSun" w:hAnsi="Arial" w:hint="eastAsia"/>
                <w:lang w:val="en-US" w:eastAsia="zh-CN"/>
              </w:rPr>
              <w:t>1</w:t>
            </w:r>
            <w:r>
              <w:rPr>
                <w:rFonts w:ascii="Arial" w:eastAsia="SimSun" w:hAnsi="Arial"/>
                <w:lang w:val="en-US" w:eastAsia="zh-CN"/>
              </w:rPr>
              <w:t>0.19.2, 10.19.x, 10.X</w:t>
            </w:r>
          </w:p>
        </w:tc>
      </w:tr>
      <w:tr w:rsidR="00AB0EF1" w14:paraId="4449D175" w14:textId="77777777">
        <w:tc>
          <w:tcPr>
            <w:tcW w:w="2694" w:type="dxa"/>
            <w:gridSpan w:val="2"/>
            <w:tcBorders>
              <w:left w:val="single" w:sz="4" w:space="0" w:color="auto"/>
            </w:tcBorders>
          </w:tcPr>
          <w:p w14:paraId="51C8B8BD" w14:textId="77777777" w:rsidR="00AB0EF1" w:rsidRDefault="00AB0EF1">
            <w:pPr>
              <w:spacing w:after="0" w:line="259" w:lineRule="auto"/>
              <w:rPr>
                <w:rFonts w:ascii="Arial" w:eastAsia="SimSun" w:hAnsi="Arial"/>
                <w:b/>
                <w:i/>
                <w:sz w:val="8"/>
                <w:szCs w:val="8"/>
              </w:rPr>
            </w:pPr>
          </w:p>
        </w:tc>
        <w:tc>
          <w:tcPr>
            <w:tcW w:w="6946" w:type="dxa"/>
            <w:gridSpan w:val="9"/>
            <w:tcBorders>
              <w:right w:val="single" w:sz="4" w:space="0" w:color="auto"/>
            </w:tcBorders>
          </w:tcPr>
          <w:p w14:paraId="1C640613" w14:textId="77777777" w:rsidR="00AB0EF1" w:rsidRDefault="00AB0EF1">
            <w:pPr>
              <w:spacing w:after="0" w:line="259" w:lineRule="auto"/>
              <w:rPr>
                <w:rFonts w:ascii="Arial" w:eastAsia="SimSun" w:hAnsi="Arial"/>
                <w:sz w:val="8"/>
                <w:szCs w:val="8"/>
              </w:rPr>
            </w:pPr>
          </w:p>
        </w:tc>
      </w:tr>
      <w:tr w:rsidR="00AB0EF1" w14:paraId="7743B396" w14:textId="77777777">
        <w:tc>
          <w:tcPr>
            <w:tcW w:w="2694" w:type="dxa"/>
            <w:gridSpan w:val="2"/>
            <w:tcBorders>
              <w:left w:val="single" w:sz="4" w:space="0" w:color="auto"/>
            </w:tcBorders>
          </w:tcPr>
          <w:p w14:paraId="5EF54514" w14:textId="77777777" w:rsidR="00AB0EF1" w:rsidRDefault="00AB0EF1">
            <w:pPr>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0267E65D" w14:textId="77777777" w:rsidR="00AB0EF1" w:rsidRDefault="00C07422">
            <w:pPr>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6FD25F2" w14:textId="77777777" w:rsidR="00AB0EF1" w:rsidRDefault="00C07422">
            <w:pPr>
              <w:spacing w:after="0" w:line="259" w:lineRule="auto"/>
              <w:jc w:val="center"/>
              <w:rPr>
                <w:rFonts w:ascii="Arial" w:eastAsia="SimSun" w:hAnsi="Arial"/>
                <w:b/>
                <w:caps/>
              </w:rPr>
            </w:pPr>
            <w:r>
              <w:rPr>
                <w:rFonts w:ascii="Arial" w:eastAsia="SimSun" w:hAnsi="Arial"/>
                <w:b/>
                <w:caps/>
              </w:rPr>
              <w:t>N</w:t>
            </w:r>
          </w:p>
        </w:tc>
        <w:tc>
          <w:tcPr>
            <w:tcW w:w="2977" w:type="dxa"/>
            <w:gridSpan w:val="4"/>
          </w:tcPr>
          <w:p w14:paraId="18A59C8C" w14:textId="77777777" w:rsidR="00AB0EF1" w:rsidRDefault="00AB0EF1">
            <w:pPr>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247352FF" w14:textId="77777777" w:rsidR="00AB0EF1" w:rsidRDefault="00AB0EF1">
            <w:pPr>
              <w:spacing w:after="0" w:line="259" w:lineRule="auto"/>
              <w:ind w:left="99"/>
              <w:rPr>
                <w:rFonts w:ascii="Arial" w:eastAsia="SimSun" w:hAnsi="Arial"/>
              </w:rPr>
            </w:pPr>
          </w:p>
        </w:tc>
      </w:tr>
      <w:tr w:rsidR="00AB0EF1" w14:paraId="2F341592" w14:textId="77777777">
        <w:tc>
          <w:tcPr>
            <w:tcW w:w="2694" w:type="dxa"/>
            <w:gridSpan w:val="2"/>
            <w:tcBorders>
              <w:left w:val="single" w:sz="4" w:space="0" w:color="auto"/>
            </w:tcBorders>
          </w:tcPr>
          <w:p w14:paraId="7B4D6F1C" w14:textId="77777777" w:rsidR="00AB0EF1" w:rsidRDefault="00C07422">
            <w:pPr>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64AC7B7B" w14:textId="77777777" w:rsidR="00AB0EF1" w:rsidRDefault="00AB0EF1">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0A16B1" w14:textId="77777777" w:rsidR="00AB0EF1" w:rsidRDefault="00C07422">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46156B8D" w14:textId="77777777" w:rsidR="00AB0EF1" w:rsidRDefault="00C07422">
            <w:pPr>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3ECBE59A" w14:textId="77777777" w:rsidR="00AB0EF1" w:rsidRDefault="00C07422">
            <w:pPr>
              <w:spacing w:after="0" w:line="259" w:lineRule="auto"/>
              <w:ind w:left="99"/>
              <w:rPr>
                <w:rFonts w:ascii="Arial" w:eastAsia="SimSun" w:hAnsi="Arial"/>
              </w:rPr>
            </w:pPr>
            <w:r>
              <w:rPr>
                <w:rFonts w:ascii="Arial" w:eastAsia="SimSun" w:hAnsi="Arial"/>
              </w:rPr>
              <w:t xml:space="preserve">TS/TR ... CR ... </w:t>
            </w:r>
          </w:p>
        </w:tc>
      </w:tr>
      <w:tr w:rsidR="00AB0EF1" w14:paraId="2EFAA748" w14:textId="77777777">
        <w:tc>
          <w:tcPr>
            <w:tcW w:w="2694" w:type="dxa"/>
            <w:gridSpan w:val="2"/>
            <w:tcBorders>
              <w:left w:val="single" w:sz="4" w:space="0" w:color="auto"/>
            </w:tcBorders>
          </w:tcPr>
          <w:p w14:paraId="7C2C4698" w14:textId="77777777" w:rsidR="00AB0EF1" w:rsidRDefault="00C07422">
            <w:pPr>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99D3D23" w14:textId="77777777" w:rsidR="00AB0EF1" w:rsidRDefault="00AB0EF1">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3F54BD" w14:textId="77777777" w:rsidR="00AB0EF1" w:rsidRDefault="00C07422">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08A29527" w14:textId="77777777" w:rsidR="00AB0EF1" w:rsidRDefault="00C07422">
            <w:pPr>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6040BF60" w14:textId="77777777" w:rsidR="00AB0EF1" w:rsidRDefault="00C07422">
            <w:pPr>
              <w:spacing w:after="0" w:line="259" w:lineRule="auto"/>
              <w:ind w:left="99"/>
              <w:rPr>
                <w:rFonts w:ascii="Arial" w:eastAsia="SimSun" w:hAnsi="Arial"/>
              </w:rPr>
            </w:pPr>
            <w:r>
              <w:rPr>
                <w:rFonts w:ascii="Arial" w:eastAsia="SimSun" w:hAnsi="Arial"/>
              </w:rPr>
              <w:t xml:space="preserve">TS/TR ... CR ... </w:t>
            </w:r>
          </w:p>
        </w:tc>
      </w:tr>
      <w:tr w:rsidR="00AB0EF1" w14:paraId="2F9A8A9C" w14:textId="77777777">
        <w:tc>
          <w:tcPr>
            <w:tcW w:w="2694" w:type="dxa"/>
            <w:gridSpan w:val="2"/>
            <w:tcBorders>
              <w:left w:val="single" w:sz="4" w:space="0" w:color="auto"/>
            </w:tcBorders>
          </w:tcPr>
          <w:p w14:paraId="60F05417" w14:textId="77777777" w:rsidR="00AB0EF1" w:rsidRDefault="00C07422">
            <w:pPr>
              <w:spacing w:after="0" w:line="259" w:lineRule="auto"/>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7ED6D583" w14:textId="77777777" w:rsidR="00AB0EF1" w:rsidRDefault="00AB0EF1">
            <w:pPr>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9F6A8" w14:textId="77777777" w:rsidR="00AB0EF1" w:rsidRDefault="00C07422">
            <w:pPr>
              <w:spacing w:after="0" w:line="259" w:lineRule="auto"/>
              <w:jc w:val="center"/>
              <w:rPr>
                <w:rFonts w:ascii="Arial" w:eastAsia="SimSun" w:hAnsi="Arial"/>
                <w:b/>
                <w:caps/>
              </w:rPr>
            </w:pPr>
            <w:r>
              <w:rPr>
                <w:rFonts w:ascii="Arial" w:eastAsia="SimSun" w:hAnsi="Arial"/>
                <w:b/>
                <w:caps/>
              </w:rPr>
              <w:t>X</w:t>
            </w:r>
          </w:p>
        </w:tc>
        <w:tc>
          <w:tcPr>
            <w:tcW w:w="2977" w:type="dxa"/>
            <w:gridSpan w:val="4"/>
          </w:tcPr>
          <w:p w14:paraId="69084C71" w14:textId="77777777" w:rsidR="00AB0EF1" w:rsidRDefault="00C07422">
            <w:pPr>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7E697AD7" w14:textId="77777777" w:rsidR="00AB0EF1" w:rsidRDefault="00C07422">
            <w:pPr>
              <w:spacing w:after="0" w:line="259" w:lineRule="auto"/>
              <w:ind w:left="99"/>
              <w:rPr>
                <w:rFonts w:ascii="Arial" w:eastAsia="SimSun" w:hAnsi="Arial"/>
              </w:rPr>
            </w:pPr>
            <w:r>
              <w:rPr>
                <w:rFonts w:ascii="Arial" w:eastAsia="SimSun" w:hAnsi="Arial"/>
              </w:rPr>
              <w:t xml:space="preserve">TS/TR ... CR ... </w:t>
            </w:r>
          </w:p>
        </w:tc>
      </w:tr>
      <w:tr w:rsidR="00AB0EF1" w14:paraId="2ED451D9" w14:textId="77777777">
        <w:tc>
          <w:tcPr>
            <w:tcW w:w="2694" w:type="dxa"/>
            <w:gridSpan w:val="2"/>
            <w:tcBorders>
              <w:left w:val="single" w:sz="4" w:space="0" w:color="auto"/>
            </w:tcBorders>
          </w:tcPr>
          <w:p w14:paraId="56C449ED" w14:textId="77777777" w:rsidR="00AB0EF1" w:rsidRDefault="00AB0EF1">
            <w:pPr>
              <w:spacing w:after="0" w:line="259" w:lineRule="auto"/>
              <w:rPr>
                <w:rFonts w:ascii="Arial" w:eastAsia="SimSun" w:hAnsi="Arial"/>
                <w:b/>
                <w:i/>
              </w:rPr>
            </w:pPr>
          </w:p>
        </w:tc>
        <w:tc>
          <w:tcPr>
            <w:tcW w:w="6946" w:type="dxa"/>
            <w:gridSpan w:val="9"/>
            <w:tcBorders>
              <w:right w:val="single" w:sz="4" w:space="0" w:color="auto"/>
            </w:tcBorders>
          </w:tcPr>
          <w:p w14:paraId="4354FF56" w14:textId="77777777" w:rsidR="00AB0EF1" w:rsidRDefault="00AB0EF1">
            <w:pPr>
              <w:spacing w:after="0" w:line="259" w:lineRule="auto"/>
              <w:rPr>
                <w:rFonts w:ascii="Arial" w:eastAsia="SimSun" w:hAnsi="Arial"/>
              </w:rPr>
            </w:pPr>
          </w:p>
        </w:tc>
      </w:tr>
      <w:tr w:rsidR="00AB0EF1" w14:paraId="660EFD7C" w14:textId="77777777">
        <w:tc>
          <w:tcPr>
            <w:tcW w:w="2694" w:type="dxa"/>
            <w:gridSpan w:val="2"/>
            <w:tcBorders>
              <w:left w:val="single" w:sz="4" w:space="0" w:color="auto"/>
              <w:bottom w:val="single" w:sz="4" w:space="0" w:color="auto"/>
            </w:tcBorders>
          </w:tcPr>
          <w:p w14:paraId="2254AFE0" w14:textId="77777777" w:rsidR="00AB0EF1" w:rsidRDefault="00C07422">
            <w:pPr>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25EBE723" w14:textId="77777777" w:rsidR="00AB0EF1" w:rsidRDefault="00AB0EF1">
            <w:pPr>
              <w:spacing w:after="0" w:line="259" w:lineRule="auto"/>
              <w:ind w:left="100"/>
              <w:rPr>
                <w:rFonts w:ascii="Arial" w:eastAsia="SimSun" w:hAnsi="Arial"/>
              </w:rPr>
            </w:pPr>
          </w:p>
        </w:tc>
      </w:tr>
      <w:tr w:rsidR="00AB0EF1" w14:paraId="1A23DCF4" w14:textId="77777777">
        <w:tc>
          <w:tcPr>
            <w:tcW w:w="2694" w:type="dxa"/>
            <w:gridSpan w:val="2"/>
            <w:tcBorders>
              <w:top w:val="single" w:sz="4" w:space="0" w:color="auto"/>
              <w:bottom w:val="single" w:sz="4" w:space="0" w:color="auto"/>
            </w:tcBorders>
          </w:tcPr>
          <w:p w14:paraId="681F5ABB" w14:textId="77777777" w:rsidR="00AB0EF1" w:rsidRDefault="00AB0EF1">
            <w:pPr>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15E8AC3A" w14:textId="77777777" w:rsidR="00AB0EF1" w:rsidRDefault="00AB0EF1">
            <w:pPr>
              <w:spacing w:after="0" w:line="259" w:lineRule="auto"/>
              <w:ind w:left="100"/>
              <w:rPr>
                <w:rFonts w:ascii="Arial" w:eastAsia="SimSun" w:hAnsi="Arial"/>
                <w:sz w:val="8"/>
                <w:szCs w:val="8"/>
              </w:rPr>
            </w:pPr>
          </w:p>
        </w:tc>
      </w:tr>
      <w:tr w:rsidR="00AB0EF1" w14:paraId="6562F4AD" w14:textId="77777777">
        <w:tc>
          <w:tcPr>
            <w:tcW w:w="2694" w:type="dxa"/>
            <w:gridSpan w:val="2"/>
            <w:tcBorders>
              <w:top w:val="single" w:sz="4" w:space="0" w:color="auto"/>
              <w:left w:val="single" w:sz="4" w:space="0" w:color="auto"/>
              <w:bottom w:val="single" w:sz="4" w:space="0" w:color="auto"/>
            </w:tcBorders>
          </w:tcPr>
          <w:p w14:paraId="6CE032BD" w14:textId="77777777" w:rsidR="00AB0EF1" w:rsidRDefault="00C07422">
            <w:pPr>
              <w:tabs>
                <w:tab w:val="right" w:pos="2184"/>
              </w:tabs>
              <w:spacing w:after="0" w:line="259" w:lineRule="auto"/>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075C0B" w14:textId="77777777" w:rsidR="00AB0EF1" w:rsidRDefault="00AB0EF1">
            <w:pPr>
              <w:spacing w:after="0" w:line="259" w:lineRule="auto"/>
              <w:ind w:left="100"/>
              <w:rPr>
                <w:rFonts w:ascii="Arial" w:eastAsia="SimSun" w:hAnsi="Arial"/>
                <w:lang w:eastAsia="zh-CN"/>
              </w:rPr>
            </w:pPr>
          </w:p>
        </w:tc>
      </w:tr>
    </w:tbl>
    <w:p w14:paraId="2051733B" w14:textId="77777777" w:rsidR="00AB0EF1" w:rsidRDefault="00AB0EF1">
      <w:pPr>
        <w:pStyle w:val="CRCoverPage"/>
        <w:tabs>
          <w:tab w:val="right" w:pos="9639"/>
        </w:tabs>
        <w:spacing w:after="0"/>
        <w:rPr>
          <w:b/>
          <w:sz w:val="24"/>
        </w:rPr>
      </w:pPr>
    </w:p>
    <w:p w14:paraId="6FBE64DD" w14:textId="77777777" w:rsidR="00AB0EF1" w:rsidRDefault="00C07422">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76306898" w14:textId="77777777" w:rsidR="00AB0EF1" w:rsidRDefault="00C07422">
      <w:pPr>
        <w:pStyle w:val="Heading1"/>
      </w:pPr>
      <w:bookmarkStart w:id="2" w:name="_Toc52568286"/>
      <w:bookmarkStart w:id="3" w:name="_Toc131175932"/>
      <w:bookmarkStart w:id="4" w:name="_Toc131176032"/>
      <w:r>
        <w:lastRenderedPageBreak/>
        <w:t>3</w:t>
      </w:r>
      <w:r>
        <w:tab/>
        <w:t>Definitions, symbols and abbreviations</w:t>
      </w:r>
      <w:bookmarkEnd w:id="2"/>
      <w:bookmarkEnd w:id="3"/>
    </w:p>
    <w:p w14:paraId="3A29883B" w14:textId="77777777" w:rsidR="00AB0EF1" w:rsidRDefault="00C07422">
      <w:pPr>
        <w:pStyle w:val="Heading2"/>
      </w:pPr>
      <w:bookmarkStart w:id="5" w:name="_Toc52568287"/>
      <w:bookmarkStart w:id="6" w:name="_Toc29248311"/>
      <w:bookmarkStart w:id="7" w:name="_Toc46492761"/>
      <w:bookmarkStart w:id="8" w:name="_Toc131175933"/>
      <w:bookmarkStart w:id="9" w:name="_Toc37200895"/>
      <w:r>
        <w:t>3.1</w:t>
      </w:r>
      <w:r>
        <w:tab/>
        <w:t>Definitions</w:t>
      </w:r>
      <w:bookmarkEnd w:id="5"/>
      <w:bookmarkEnd w:id="6"/>
      <w:bookmarkEnd w:id="7"/>
      <w:bookmarkEnd w:id="8"/>
      <w:bookmarkEnd w:id="9"/>
    </w:p>
    <w:p w14:paraId="665C0065" w14:textId="77777777" w:rsidR="00AB0EF1" w:rsidRDefault="00C07422">
      <w:r>
        <w:t>For the purposes of the present document, the terms and definitions given in TR 21.905 [1] and the following apply. A term defined in the present document takes precedence over the definition of the same term, if any, in TR 21.905 [1] and TS 36.300 [2].</w:t>
      </w:r>
    </w:p>
    <w:p w14:paraId="72880F09" w14:textId="77777777" w:rsidR="00AB0EF1" w:rsidRDefault="00C07422">
      <w:r>
        <w:rPr>
          <w:b/>
        </w:rPr>
        <w:t>Child node</w:t>
      </w:r>
      <w:r>
        <w:t>: IAB-DU's or IAB-donor-DU's next hop neighbour IAB-node</w:t>
      </w:r>
      <w:r>
        <w:rPr>
          <w:rFonts w:ascii="DengXian" w:eastAsia="DengXian" w:hAnsi="DengXian"/>
          <w:lang w:eastAsia="zh-CN"/>
        </w:rPr>
        <w:t>.</w:t>
      </w:r>
    </w:p>
    <w:p w14:paraId="68B5BF22" w14:textId="77777777" w:rsidR="00AB0EF1" w:rsidRDefault="00C07422">
      <w:pPr>
        <w:jc w:val="both"/>
        <w:rPr>
          <w:rFonts w:eastAsia="SimSun"/>
          <w:lang w:eastAsia="zh-CN"/>
        </w:rPr>
      </w:pPr>
      <w:bookmarkStart w:id="10" w:name="_Hlk137044266"/>
      <w:r>
        <w:rPr>
          <w:b/>
          <w:lang w:eastAsia="zh-CN"/>
        </w:rPr>
        <w:t>Conditional PSCell</w:t>
      </w:r>
      <w:r>
        <w:rPr>
          <w:rFonts w:eastAsia="SimSun"/>
          <w:b/>
          <w:lang w:eastAsia="zh-CN"/>
        </w:rPr>
        <w:t xml:space="preserve"> Addition: </w:t>
      </w:r>
      <w:bookmarkEnd w:id="10"/>
      <w:r>
        <w:rPr>
          <w:rFonts w:eastAsia="SimSun"/>
        </w:rPr>
        <w:t xml:space="preserve">a PSCell </w:t>
      </w:r>
      <w:r>
        <w:rPr>
          <w:rFonts w:eastAsia="SimSun"/>
          <w:lang w:eastAsia="zh-CN"/>
        </w:rPr>
        <w:t>addition</w:t>
      </w:r>
      <w:r>
        <w:rPr>
          <w:rFonts w:eastAsia="SimSun"/>
        </w:rPr>
        <w:t xml:space="preserve"> procedure that is executed only when PSCell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1F7266BA" w14:textId="77777777" w:rsidR="00AB0EF1" w:rsidRDefault="00C07422">
      <w:r>
        <w:rPr>
          <w:b/>
          <w:lang w:eastAsia="zh-CN"/>
        </w:rPr>
        <w:t xml:space="preserve">Conditional PSCell Change: </w:t>
      </w:r>
      <w:r>
        <w:t xml:space="preserve">a PSCell change procedure that is executed only when PSCell </w:t>
      </w:r>
      <w:r>
        <w:rPr>
          <w:rFonts w:eastAsia="SimSun"/>
          <w:lang w:eastAsia="zh-CN"/>
        </w:rPr>
        <w:t xml:space="preserve">change </w:t>
      </w:r>
      <w:r>
        <w:t>execution condition</w:t>
      </w:r>
      <w:r>
        <w:rPr>
          <w:rFonts w:eastAsia="SimSun"/>
          <w:lang w:eastAsia="zh-CN"/>
        </w:rPr>
        <w:t xml:space="preserve"> is</w:t>
      </w:r>
      <w:r>
        <w:t xml:space="preserve"> met.</w:t>
      </w:r>
    </w:p>
    <w:p w14:paraId="02DBAC37" w14:textId="77777777" w:rsidR="00AB0EF1" w:rsidRDefault="00C07422">
      <w:proofErr w:type="spellStart"/>
      <w:r>
        <w:rPr>
          <w:b/>
        </w:rPr>
        <w:t>En</w:t>
      </w:r>
      <w:proofErr w:type="spellEnd"/>
      <w:r>
        <w:rPr>
          <w:b/>
        </w:rPr>
        <w:t xml:space="preserve">-gNB: </w:t>
      </w:r>
      <w:r>
        <w:t>node providing NR user plane and control plane protocol terminations towards the UE, and acting as Secondary Node in EN-DC.</w:t>
      </w:r>
    </w:p>
    <w:p w14:paraId="406A67C3" w14:textId="77777777" w:rsidR="00AB0EF1" w:rsidRDefault="00C07422">
      <w:r>
        <w:rPr>
          <w:b/>
        </w:rPr>
        <w:t xml:space="preserve">Fast MCG link recovery: </w:t>
      </w:r>
      <w:r>
        <w:t>in MR-DC, an RRC procedure where the UE sends an MCG Failure Information message to the MN via the SCG upon the detection of a radio link failure on the MCG.</w:t>
      </w:r>
    </w:p>
    <w:p w14:paraId="4D1B7D02" w14:textId="77777777" w:rsidR="00AB0EF1" w:rsidRDefault="00C07422">
      <w:pPr>
        <w:rPr>
          <w:b/>
        </w:rPr>
      </w:pPr>
      <w:r>
        <w:rPr>
          <w:b/>
        </w:rPr>
        <w:t>IAB-donor:</w:t>
      </w:r>
      <w:r>
        <w:t xml:space="preserve"> gNB that provides network access to UEs via a network of backhaul and access links.</w:t>
      </w:r>
    </w:p>
    <w:p w14:paraId="3297860D" w14:textId="77777777" w:rsidR="00AB0EF1" w:rsidRDefault="00C07422">
      <w:pPr>
        <w:rPr>
          <w:b/>
        </w:rPr>
      </w:pPr>
      <w:r>
        <w:rPr>
          <w:b/>
        </w:rPr>
        <w:t xml:space="preserve">IAB-MT: </w:t>
      </w:r>
      <w:r>
        <w:t>IAB-node function that terminates the Uu interface to the parent node using the procedures and behaviours specified for UEs unless stated otherwise.</w:t>
      </w:r>
    </w:p>
    <w:p w14:paraId="79FE6FC5" w14:textId="77777777" w:rsidR="00AB0EF1" w:rsidRDefault="00C07422">
      <w:pPr>
        <w:rPr>
          <w:b/>
        </w:rPr>
      </w:pPr>
      <w:r>
        <w:rPr>
          <w:b/>
        </w:rPr>
        <w:t xml:space="preserve">IAB-node: </w:t>
      </w:r>
      <w:r>
        <w:t>RAN node that supports NR access links to UEs and NR backhaul links to parent nodes and child nodes. The IAB-node does not support backhauling via E-UTRA.</w:t>
      </w:r>
    </w:p>
    <w:p w14:paraId="3112CA9C" w14:textId="77777777" w:rsidR="00AB0EF1" w:rsidRDefault="00C07422">
      <w:r>
        <w:rPr>
          <w:b/>
        </w:rPr>
        <w:t>Master Cell Group</w:t>
      </w:r>
      <w:r>
        <w:t>:</w:t>
      </w:r>
      <w:r>
        <w:tab/>
        <w:t>in MR-DC, a group of serving cells associated with the Master Node, comprising of the SpCell (PCell) and optionally one or more SCells.</w:t>
      </w:r>
    </w:p>
    <w:p w14:paraId="38F387D5" w14:textId="77777777" w:rsidR="00AB0EF1" w:rsidRDefault="00C07422">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gNB (in NR-DC and NE-DC).</w:t>
      </w:r>
    </w:p>
    <w:p w14:paraId="71AEC2F4" w14:textId="77777777" w:rsidR="00AB0EF1" w:rsidRDefault="00C07422">
      <w:r>
        <w:rPr>
          <w:b/>
        </w:rPr>
        <w:t>MCG bearer</w:t>
      </w:r>
      <w:r>
        <w:t>: in MR-DC, a radio bearer with an RLC bearer (or two RLC bearers, in case of CA packet duplication in an E-UTRAN cell group, or up to four RLC bearers in case of CA packet duplication in a NR cell group) only in the MCG.</w:t>
      </w:r>
    </w:p>
    <w:p w14:paraId="5879FCE8" w14:textId="77777777" w:rsidR="00AB0EF1" w:rsidRDefault="00C07422">
      <w:pPr>
        <w:rPr>
          <w:b/>
        </w:rPr>
      </w:pPr>
      <w:r>
        <w:rPr>
          <w:b/>
        </w:rPr>
        <w:t>MN terminated bearer:</w:t>
      </w:r>
      <w:r>
        <w:t xml:space="preserve"> in MR-DC, a radio bearer for which PDCP is located in the MN.</w:t>
      </w:r>
    </w:p>
    <w:p w14:paraId="5AE82A45" w14:textId="77777777" w:rsidR="00AB0EF1" w:rsidRDefault="00C07422">
      <w:r>
        <w:rPr>
          <w:b/>
        </w:rPr>
        <w:t>MCG SRB</w:t>
      </w:r>
      <w:r>
        <w:t>: in MR-DC, a direct SRB between the MN and the UE.</w:t>
      </w:r>
    </w:p>
    <w:p w14:paraId="17AA78AD" w14:textId="77777777" w:rsidR="00AB0EF1" w:rsidRDefault="00C07422">
      <w:r>
        <w:rPr>
          <w:b/>
        </w:rPr>
        <w:t xml:space="preserve">Multi-Radio Dual Connectivity: </w:t>
      </w:r>
      <w:r>
        <w:t>Dual Connectivity between E-UTRA and NR nodes, or between two NR nodes.</w:t>
      </w:r>
    </w:p>
    <w:p w14:paraId="01E45600" w14:textId="77777777" w:rsidR="00AB0EF1" w:rsidRDefault="00C07422">
      <w:pPr>
        <w:rPr>
          <w:rFonts w:eastAsia="Malgun Gothic"/>
          <w:lang w:eastAsia="ko-KR"/>
        </w:rPr>
      </w:pPr>
      <w:r>
        <w:rPr>
          <w:b/>
          <w:bCs/>
        </w:rPr>
        <w:t>Ng-</w:t>
      </w:r>
      <w:proofErr w:type="spellStart"/>
      <w:r>
        <w:rPr>
          <w:b/>
          <w:bCs/>
        </w:rPr>
        <w:t>eNB</w:t>
      </w:r>
      <w:proofErr w:type="spellEnd"/>
      <w:r>
        <w:t>: as defined in TS 38.300 [3].</w:t>
      </w:r>
    </w:p>
    <w:p w14:paraId="2FC3E69D" w14:textId="77777777" w:rsidR="00AB0EF1" w:rsidRDefault="00C07422">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0972D9C0" w14:textId="77777777" w:rsidR="00AB0EF1" w:rsidRDefault="00C07422">
      <w:pPr>
        <w:rPr>
          <w:rFonts w:eastAsia="Malgun Gothic"/>
        </w:rPr>
      </w:pPr>
      <w:r>
        <w:rPr>
          <w:b/>
        </w:rPr>
        <w:t>NR sidelink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16185486" w14:textId="77777777" w:rsidR="00AB0EF1" w:rsidRDefault="00C07422">
      <w:pPr>
        <w:rPr>
          <w:rFonts w:eastAsiaTheme="minorEastAsia"/>
          <w:b/>
        </w:rPr>
      </w:pPr>
      <w:r>
        <w:rPr>
          <w:b/>
        </w:rPr>
        <w:t xml:space="preserve">Parent node: </w:t>
      </w:r>
      <w:r>
        <w:t>IAB-MT's next hop neighbour node; the parent node can be IAB-node or IAB-donor-DU.</w:t>
      </w:r>
    </w:p>
    <w:p w14:paraId="3E6F4DE1" w14:textId="77777777" w:rsidR="00AB0EF1" w:rsidRDefault="00C07422">
      <w:r>
        <w:rPr>
          <w:b/>
        </w:rPr>
        <w:t>PCell</w:t>
      </w:r>
      <w:r>
        <w:t>: SpCell of a master cell group.</w:t>
      </w:r>
    </w:p>
    <w:p w14:paraId="4F0B893A" w14:textId="77777777" w:rsidR="00AB0EF1" w:rsidRDefault="00C07422">
      <w:r>
        <w:rPr>
          <w:b/>
        </w:rPr>
        <w:t>PSCell</w:t>
      </w:r>
      <w:r>
        <w:t>: SpCell of a secondary cell group.</w:t>
      </w:r>
    </w:p>
    <w:p w14:paraId="089C63C5" w14:textId="77777777" w:rsidR="00AB0EF1" w:rsidRDefault="00C07422">
      <w:r>
        <w:rPr>
          <w:b/>
        </w:rPr>
        <w:t>RLC bearer:</w:t>
      </w:r>
      <w:r>
        <w:t xml:space="preserve"> RLC and MAC logical channel configuration of a radio bearer in one cell group.</w:t>
      </w:r>
    </w:p>
    <w:p w14:paraId="72AC2D0B" w14:textId="77777777" w:rsidR="00AB0EF1" w:rsidRDefault="00C07422">
      <w:r>
        <w:rPr>
          <w:b/>
        </w:rPr>
        <w:lastRenderedPageBreak/>
        <w:t>Secondary Cell Group</w:t>
      </w:r>
      <w:r>
        <w:t>: in MR-DC, a group of serving cells associated with the Secondary Node, comprising of the SpCell (PSCell) and optionally one or more SCells.</w:t>
      </w:r>
    </w:p>
    <w:p w14:paraId="5248ECD7" w14:textId="77777777" w:rsidR="00AB0EF1" w:rsidRDefault="00C07422">
      <w:r>
        <w:rPr>
          <w:b/>
        </w:rPr>
        <w:t>Secondary node</w:t>
      </w:r>
      <w:r>
        <w:t xml:space="preserve">: in MR-DC, the radio access node, with no control plane connection to the core network, providing additional resources to the UE. It may be an </w:t>
      </w:r>
      <w:proofErr w:type="spellStart"/>
      <w:r>
        <w:t>en</w:t>
      </w:r>
      <w:proofErr w:type="spellEnd"/>
      <w:r>
        <w:t>-gNB (in EN-DC), a Secondary ng-</w:t>
      </w:r>
      <w:proofErr w:type="spellStart"/>
      <w:r>
        <w:t>eNB</w:t>
      </w:r>
      <w:proofErr w:type="spellEnd"/>
      <w:r>
        <w:t xml:space="preserve"> (in NE-DC) or a Secondary gNB (in NR-DC and NGEN-DC).</w:t>
      </w:r>
    </w:p>
    <w:p w14:paraId="52B2D908" w14:textId="77777777" w:rsidR="00AB0EF1" w:rsidRDefault="00C07422">
      <w:r>
        <w:rPr>
          <w:b/>
        </w:rPr>
        <w:t>SCG bearer</w:t>
      </w:r>
      <w:r>
        <w:t>: in MR-DC, a radio bearer with an RLC bearer (or two RLC bearers, in case of CA packet duplication in an E-UTRAN cell group, or up to four RLC bearers in case of CA packet duplication in a NR cell group) only in the SCG.</w:t>
      </w:r>
    </w:p>
    <w:p w14:paraId="323CFB72" w14:textId="77777777" w:rsidR="00AB0EF1" w:rsidRDefault="00C07422">
      <w:pPr>
        <w:rPr>
          <w:b/>
        </w:rPr>
      </w:pPr>
      <w:r>
        <w:rPr>
          <w:b/>
        </w:rPr>
        <w:t>SN terminated bearer:</w:t>
      </w:r>
      <w:r>
        <w:t xml:space="preserve"> in MR-DC, a radio bearer for which PDCP is located in the SN.</w:t>
      </w:r>
    </w:p>
    <w:p w14:paraId="688721B3" w14:textId="77777777" w:rsidR="00AB0EF1" w:rsidRDefault="00C07422">
      <w:r>
        <w:rPr>
          <w:b/>
        </w:rPr>
        <w:t>SpCell</w:t>
      </w:r>
      <w:r>
        <w:t>: primary cell of a master or secondary cell group.</w:t>
      </w:r>
    </w:p>
    <w:p w14:paraId="2324AF57" w14:textId="77777777" w:rsidR="00AB0EF1" w:rsidRDefault="00C07422">
      <w:r>
        <w:rPr>
          <w:b/>
        </w:rPr>
        <w:t>SRB3</w:t>
      </w:r>
      <w:r>
        <w:t>: in EN-DC, NGEN-DC and NR-DC, a direct SRB between the SN and the UE.</w:t>
      </w:r>
    </w:p>
    <w:p w14:paraId="516751E1" w14:textId="77777777" w:rsidR="00AB0EF1" w:rsidRDefault="00C07422">
      <w:r>
        <w:rPr>
          <w:b/>
        </w:rPr>
        <w:t>Split bearer:</w:t>
      </w:r>
      <w:r>
        <w:t xml:space="preserve"> in MR-DC, a radio bearer with RLC bearers both in MCG and SCG.</w:t>
      </w:r>
    </w:p>
    <w:p w14:paraId="03BD0433" w14:textId="77777777" w:rsidR="00AB0EF1" w:rsidRDefault="00C07422">
      <w:r>
        <w:rPr>
          <w:b/>
        </w:rPr>
        <w:t>Split PDU Session (or PDU Session split):</w:t>
      </w:r>
      <w:r>
        <w:t xml:space="preserve"> a PDU Session whose QoS Flows are served by more than one SDAP entities in the NG-RAN.</w:t>
      </w:r>
    </w:p>
    <w:p w14:paraId="0556DBBE" w14:textId="77777777" w:rsidR="00AB0EF1" w:rsidRDefault="00C07422">
      <w:pPr>
        <w:rPr>
          <w:ins w:id="11" w:author="RAN2#122" w:date="2023-06-07T15:30:00Z"/>
        </w:rPr>
      </w:pPr>
      <w:r>
        <w:rPr>
          <w:b/>
        </w:rPr>
        <w:t>Split SRB</w:t>
      </w:r>
      <w:r>
        <w:t>: in MR-DC, a SRB between the MN and the UE with RLC bearers both in MCG and SCG.</w:t>
      </w:r>
    </w:p>
    <w:p w14:paraId="7038B8E0" w14:textId="62B4851F" w:rsidR="00AB0EF1" w:rsidRDefault="00C07422">
      <w:pPr>
        <w:rPr>
          <w:rFonts w:eastAsia="SimSun"/>
          <w:lang w:eastAsia="zh-CN"/>
        </w:rPr>
      </w:pPr>
      <w:ins w:id="12" w:author="RAN2#122" w:date="2023-06-07T15:30:00Z">
        <w:r>
          <w:rPr>
            <w:b/>
            <w:lang w:eastAsia="zh-CN"/>
          </w:rPr>
          <w:t>Subsequent Conditional PSCell</w:t>
        </w:r>
        <w:r>
          <w:rPr>
            <w:rFonts w:eastAsia="SimSun"/>
            <w:b/>
            <w:lang w:eastAsia="zh-CN"/>
          </w:rPr>
          <w:t xml:space="preserve"> Addition</w:t>
        </w:r>
      </w:ins>
      <w:ins w:id="13" w:author="RAN2#122" w:date="2023-06-07T15:35:00Z">
        <w:r>
          <w:rPr>
            <w:rFonts w:eastAsia="SimSun"/>
            <w:b/>
            <w:lang w:eastAsia="zh-CN"/>
          </w:rPr>
          <w:t xml:space="preserve"> or </w:t>
        </w:r>
      </w:ins>
      <w:ins w:id="14" w:author="RAN2#122" w:date="2023-06-07T15:30:00Z">
        <w:r>
          <w:rPr>
            <w:rFonts w:eastAsia="SimSun"/>
            <w:b/>
            <w:lang w:eastAsia="zh-CN"/>
          </w:rPr>
          <w:t>Chang</w:t>
        </w:r>
      </w:ins>
      <w:ins w:id="15" w:author="RAN2#122" w:date="2023-06-14T19:59:00Z">
        <w:r>
          <w:rPr>
            <w:rFonts w:eastAsia="SimSun"/>
            <w:b/>
            <w:lang w:eastAsia="zh-CN"/>
          </w:rPr>
          <w:t>e</w:t>
        </w:r>
      </w:ins>
      <w:ins w:id="16" w:author="RAN2#122" w:date="2023-06-12T19:36:00Z">
        <w:r>
          <w:rPr>
            <w:rFonts w:eastAsia="SimSun"/>
            <w:b/>
            <w:lang w:eastAsia="zh-CN"/>
          </w:rPr>
          <w:t xml:space="preserve"> (Subsequent CPAC)</w:t>
        </w:r>
      </w:ins>
      <w:ins w:id="17" w:author="RAN2#122" w:date="2023-06-07T15:30:00Z">
        <w:r>
          <w:rPr>
            <w:rFonts w:eastAsia="SimSun"/>
            <w:b/>
            <w:lang w:eastAsia="zh-CN"/>
          </w:rPr>
          <w:t xml:space="preserve">: </w:t>
        </w:r>
      </w:ins>
      <w:ins w:id="18" w:author="RAN2#122" w:date="2023-06-07T15:31:00Z">
        <w:r>
          <w:rPr>
            <w:rFonts w:eastAsia="SimSun"/>
            <w:lang w:eastAsia="zh-CN"/>
          </w:rPr>
          <w:t xml:space="preserve">a </w:t>
        </w:r>
      </w:ins>
      <w:commentRangeStart w:id="19"/>
      <w:ins w:id="20" w:author="RAN2#122" w:date="2023-06-07T15:32:00Z">
        <w:del w:id="21" w:author="Huawei - David" w:date="2023-06-16T09:46:00Z">
          <w:r w:rsidDel="008C1002">
            <w:rPr>
              <w:rFonts w:eastAsia="SimSun"/>
              <w:lang w:eastAsia="zh-CN"/>
            </w:rPr>
            <w:delText>subsequent</w:delText>
          </w:r>
        </w:del>
      </w:ins>
      <w:commentRangeEnd w:id="19"/>
      <w:r w:rsidR="007C66C0">
        <w:rPr>
          <w:rStyle w:val="CommentReference"/>
        </w:rPr>
        <w:commentReference w:id="19"/>
      </w:r>
      <w:ins w:id="22" w:author="RAN2#122" w:date="2023-06-07T15:32:00Z">
        <w:del w:id="23" w:author="Huawei - David" w:date="2023-06-16T09:46:00Z">
          <w:r w:rsidDel="008C1002">
            <w:rPr>
              <w:rFonts w:eastAsia="SimSun"/>
              <w:lang w:eastAsia="zh-CN"/>
            </w:rPr>
            <w:delText xml:space="preserve"> </w:delText>
          </w:r>
        </w:del>
      </w:ins>
      <w:ins w:id="24" w:author="RAN2#122" w:date="2023-06-07T15:31:00Z">
        <w:r>
          <w:rPr>
            <w:rFonts w:eastAsia="SimSun"/>
            <w:lang w:eastAsia="zh-CN"/>
          </w:rPr>
          <w:t>conditional PSCell change</w:t>
        </w:r>
      </w:ins>
      <w:ins w:id="25" w:author="RAN2#122" w:date="2023-06-07T15:32:00Z">
        <w:r>
          <w:rPr>
            <w:rFonts w:eastAsia="SimSun"/>
            <w:lang w:eastAsia="zh-CN"/>
          </w:rPr>
          <w:t xml:space="preserve"> procedure </w:t>
        </w:r>
      </w:ins>
      <w:ins w:id="26" w:author="RAN2#122" w:date="2023-06-12T19:36:00Z">
        <w:r>
          <w:rPr>
            <w:rFonts w:eastAsia="SimSun"/>
            <w:lang w:eastAsia="zh-CN"/>
          </w:rPr>
          <w:t xml:space="preserve">that </w:t>
        </w:r>
      </w:ins>
      <w:ins w:id="27" w:author="Huawei - David" w:date="2023-06-16T09:50:00Z">
        <w:r w:rsidR="008C1002">
          <w:rPr>
            <w:rFonts w:eastAsia="SimSun"/>
            <w:lang w:eastAsia="zh-CN"/>
          </w:rPr>
          <w:t>is</w:t>
        </w:r>
      </w:ins>
      <w:ins w:id="28" w:author="RAN2#122" w:date="2023-06-12T19:36:00Z">
        <w:del w:id="29" w:author="Huawei - David" w:date="2023-06-16T09:50:00Z">
          <w:r w:rsidDel="008C1002">
            <w:rPr>
              <w:rFonts w:eastAsia="SimSun"/>
              <w:lang w:eastAsia="zh-CN"/>
            </w:rPr>
            <w:delText>can be</w:delText>
          </w:r>
        </w:del>
        <w:r>
          <w:rPr>
            <w:rFonts w:eastAsia="SimSun"/>
            <w:lang w:eastAsia="zh-CN"/>
          </w:rPr>
          <w:t xml:space="preserve"> executed</w:t>
        </w:r>
      </w:ins>
      <w:ins w:id="30" w:author="RAN2#122" w:date="2023-06-07T15:32:00Z">
        <w:r>
          <w:rPr>
            <w:rFonts w:eastAsia="SimSun"/>
            <w:lang w:eastAsia="zh-CN"/>
          </w:rPr>
          <w:t xml:space="preserve"> </w:t>
        </w:r>
      </w:ins>
      <w:ins w:id="31" w:author="RAN2#122" w:date="2023-06-12T19:37:00Z">
        <w:del w:id="32" w:author="Huawei - David" w:date="2023-06-16T09:47:00Z">
          <w:r w:rsidDel="008C1002">
            <w:rPr>
              <w:rFonts w:eastAsia="SimSun"/>
              <w:lang w:eastAsia="zh-CN"/>
            </w:rPr>
            <w:delText xml:space="preserve">among </w:delText>
          </w:r>
        </w:del>
      </w:ins>
      <w:ins w:id="33" w:author="RAN2#122" w:date="2023-06-07T15:32:00Z">
        <w:del w:id="34" w:author="Huawei - David" w:date="2023-06-16T09:47:00Z">
          <w:r w:rsidDel="008C1002">
            <w:rPr>
              <w:rFonts w:eastAsia="SimSun"/>
              <w:lang w:eastAsia="zh-CN"/>
            </w:rPr>
            <w:delText>candidate PSCells</w:delText>
          </w:r>
        </w:del>
      </w:ins>
      <w:ins w:id="35" w:author="RAN2#122" w:date="2023-06-13T16:39:00Z">
        <w:del w:id="36" w:author="Huawei - David" w:date="2023-06-16T09:47:00Z">
          <w:r w:rsidDel="008C1002">
            <w:rPr>
              <w:rFonts w:eastAsia="SimSun"/>
              <w:lang w:eastAsia="zh-CN"/>
            </w:rPr>
            <w:delText xml:space="preserve"> </w:delText>
          </w:r>
        </w:del>
        <w:r>
          <w:rPr>
            <w:rFonts w:eastAsia="SimSun"/>
            <w:lang w:eastAsia="zh-CN"/>
          </w:rPr>
          <w:t xml:space="preserve">after </w:t>
        </w:r>
      </w:ins>
      <w:ins w:id="37" w:author="Huawei - David" w:date="2023-06-16T09:47:00Z">
        <w:r w:rsidR="008C1002">
          <w:rPr>
            <w:rFonts w:eastAsia="SimSun"/>
            <w:lang w:eastAsia="zh-CN"/>
          </w:rPr>
          <w:t>a</w:t>
        </w:r>
        <w:r w:rsidR="008C1002" w:rsidRPr="008C1002">
          <w:rPr>
            <w:rFonts w:eastAsia="SimSun"/>
            <w:highlight w:val="yellow"/>
            <w:lang w:eastAsia="zh-CN"/>
            <w:rPrChange w:id="38" w:author="Huawei - David" w:date="2023-06-16T09:47:00Z">
              <w:rPr>
                <w:rFonts w:eastAsia="SimSun"/>
                <w:lang w:eastAsia="zh-CN"/>
              </w:rPr>
            </w:rPrChange>
          </w:rPr>
          <w:t xml:space="preserve"> conditional</w:t>
        </w:r>
      </w:ins>
      <w:ins w:id="39" w:author="RAN2#122" w:date="2023-06-13T16:39:00Z">
        <w:r>
          <w:rPr>
            <w:rFonts w:eastAsia="SimSun"/>
            <w:lang w:eastAsia="zh-CN"/>
          </w:rPr>
          <w:t xml:space="preserve"> PSCell addition or </w:t>
        </w:r>
      </w:ins>
      <w:ins w:id="40" w:author="RAN2#122" w:date="2023-06-13T16:41:00Z">
        <w:del w:id="41" w:author="Huawei - David" w:date="2023-06-16T09:47:00Z">
          <w:r w:rsidDel="008C1002">
            <w:rPr>
              <w:rFonts w:eastAsia="SimSun"/>
              <w:lang w:eastAsia="zh-CN"/>
            </w:rPr>
            <w:delText xml:space="preserve">a </w:delText>
          </w:r>
        </w:del>
      </w:ins>
      <w:ins w:id="42" w:author="RAN2#122" w:date="2023-06-13T16:39:00Z">
        <w:r>
          <w:rPr>
            <w:rFonts w:eastAsia="SimSun"/>
            <w:lang w:eastAsia="zh-CN"/>
          </w:rPr>
          <w:t>PSCell change</w:t>
        </w:r>
      </w:ins>
      <w:ins w:id="43" w:author="RAN2#122" w:date="2023-06-07T15:32:00Z">
        <w:r>
          <w:rPr>
            <w:rFonts w:eastAsia="SimSun"/>
            <w:lang w:eastAsia="zh-CN"/>
          </w:rPr>
          <w:t xml:space="preserve"> </w:t>
        </w:r>
      </w:ins>
      <w:ins w:id="44" w:author="Huawei - David" w:date="2023-06-16T09:53:00Z">
        <w:r w:rsidR="008C1002">
          <w:rPr>
            <w:rFonts w:eastAsia="SimSun"/>
            <w:lang w:eastAsia="zh-CN"/>
          </w:rPr>
          <w:t>using a CPC configuration provided before the first conditional PSCell change</w:t>
        </w:r>
      </w:ins>
      <w:commentRangeStart w:id="45"/>
      <w:commentRangeStart w:id="46"/>
      <w:ins w:id="47" w:author="RAN2#122" w:date="2023-06-07T15:33:00Z">
        <w:del w:id="48" w:author="Huawei - David" w:date="2023-06-16T09:54:00Z">
          <w:r w:rsidDel="008C1002">
            <w:rPr>
              <w:rFonts w:eastAsia="SimSun"/>
              <w:lang w:eastAsia="zh-CN"/>
            </w:rPr>
            <w:delText xml:space="preserve">without reconfiguration </w:delText>
          </w:r>
        </w:del>
      </w:ins>
      <w:ins w:id="49" w:author="RAN2#122" w:date="2023-06-12T19:37:00Z">
        <w:del w:id="50" w:author="Huawei - David" w:date="2023-06-16T09:54:00Z">
          <w:r w:rsidDel="008C1002">
            <w:rPr>
              <w:rFonts w:eastAsia="SimSun"/>
              <w:lang w:eastAsia="zh-CN"/>
            </w:rPr>
            <w:delText>and re-initiation of CPA/CPC</w:delText>
          </w:r>
        </w:del>
      </w:ins>
      <w:commentRangeEnd w:id="45"/>
      <w:ins w:id="51" w:author="RAN2#122" w:date="2023-06-13T16:40:00Z">
        <w:del w:id="52" w:author="Huawei - David" w:date="2023-06-16T09:54:00Z">
          <w:r w:rsidDel="008C1002">
            <w:rPr>
              <w:rStyle w:val="CommentReference"/>
            </w:rPr>
            <w:commentReference w:id="45"/>
          </w:r>
        </w:del>
      </w:ins>
      <w:commentRangeEnd w:id="46"/>
      <w:r w:rsidR="008C1002">
        <w:rPr>
          <w:rStyle w:val="CommentReference"/>
        </w:rPr>
        <w:commentReference w:id="46"/>
      </w:r>
      <w:ins w:id="53" w:author="RAN2#122" w:date="2023-06-07T15:33:00Z">
        <w:r>
          <w:rPr>
            <w:rFonts w:eastAsia="SimSun"/>
            <w:lang w:eastAsia="zh-CN"/>
          </w:rPr>
          <w:t>.</w:t>
        </w:r>
      </w:ins>
    </w:p>
    <w:p w14:paraId="79E4B50E" w14:textId="77777777" w:rsidR="00AB0EF1" w:rsidRDefault="00C07422">
      <w:pPr>
        <w:pStyle w:val="EditorsNote"/>
        <w:rPr>
          <w:ins w:id="54" w:author="RAN2#122" w:date="2023-06-08T11:10:00Z"/>
          <w:lang w:eastAsia="zh-CN"/>
        </w:rPr>
      </w:pPr>
      <w:ins w:id="55"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56" w:author="RAN2#122" w:date="2023-06-13T10:55:00Z">
        <w:r>
          <w:rPr>
            <w:lang w:eastAsia="zh-CN"/>
          </w:rPr>
          <w:t>ma</w:t>
        </w:r>
      </w:ins>
      <w:ins w:id="57" w:author="RAN2#122" w:date="2023-06-13T10:56:00Z">
        <w:r>
          <w:rPr>
            <w:lang w:eastAsia="zh-CN"/>
          </w:rPr>
          <w:t xml:space="preserve">intaining candidate PSCell configurations for subsequent CPA </w:t>
        </w:r>
      </w:ins>
      <w:ins w:id="58" w:author="RAN2#122" w:date="2023-06-08T11:10:00Z">
        <w:r>
          <w:rPr>
            <w:lang w:eastAsia="zh-CN"/>
          </w:rPr>
          <w:t>after SCG release</w:t>
        </w:r>
        <w:r>
          <w:rPr>
            <w:rFonts w:hint="eastAsia"/>
            <w:lang w:eastAsia="zh-CN"/>
          </w:rPr>
          <w:t xml:space="preserve">. </w:t>
        </w:r>
      </w:ins>
    </w:p>
    <w:p w14:paraId="5602C994" w14:textId="77777777" w:rsidR="00AB0EF1" w:rsidRDefault="00C07422">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3FC1765" w14:textId="77777777" w:rsidR="00AB0EF1" w:rsidRDefault="00C07422">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391A555C" w14:textId="77777777" w:rsidR="00AB0EF1" w:rsidRDefault="00C07422">
      <w:pPr>
        <w:pStyle w:val="Heading2"/>
      </w:pPr>
      <w:bookmarkStart w:id="59" w:name="_Toc37200896"/>
      <w:bookmarkStart w:id="60" w:name="_Toc131175934"/>
      <w:bookmarkStart w:id="61" w:name="_Toc29248312"/>
      <w:bookmarkStart w:id="62" w:name="_Toc46492762"/>
      <w:bookmarkStart w:id="63" w:name="_Toc52568288"/>
      <w:r>
        <w:t>3.2</w:t>
      </w:r>
      <w:r>
        <w:tab/>
        <w:t>Abbreviations</w:t>
      </w:r>
      <w:bookmarkEnd w:id="59"/>
      <w:bookmarkEnd w:id="60"/>
      <w:bookmarkEnd w:id="61"/>
      <w:bookmarkEnd w:id="62"/>
      <w:bookmarkEnd w:id="63"/>
    </w:p>
    <w:p w14:paraId="424971D4" w14:textId="77777777" w:rsidR="00AB0EF1" w:rsidRDefault="00C07422">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16A0AFD4" w14:textId="77777777" w:rsidR="00AB0EF1" w:rsidRDefault="00C07422">
      <w:pPr>
        <w:pStyle w:val="EW"/>
        <w:rPr>
          <w:rFonts w:eastAsia="MS Mincho"/>
        </w:rPr>
      </w:pPr>
      <w:r>
        <w:t>BFD</w:t>
      </w:r>
      <w:r>
        <w:tab/>
        <w:t>Beam Failure Detection</w:t>
      </w:r>
    </w:p>
    <w:p w14:paraId="2D861B61" w14:textId="77777777" w:rsidR="00AB0EF1" w:rsidRDefault="00C07422">
      <w:pPr>
        <w:pStyle w:val="EW"/>
      </w:pPr>
      <w:r>
        <w:rPr>
          <w:rFonts w:eastAsia="SimSun"/>
          <w:lang w:eastAsia="zh-CN"/>
        </w:rPr>
        <w:t>CHO</w:t>
      </w:r>
      <w:r>
        <w:rPr>
          <w:rFonts w:eastAsia="SimSun"/>
          <w:lang w:eastAsia="zh-CN"/>
        </w:rPr>
        <w:tab/>
      </w:r>
      <w:r>
        <w:t>Conditional Handover</w:t>
      </w:r>
    </w:p>
    <w:p w14:paraId="0CD51708" w14:textId="77777777" w:rsidR="00AB0EF1" w:rsidRDefault="00C07422">
      <w:pPr>
        <w:pStyle w:val="EW"/>
      </w:pPr>
      <w:r>
        <w:t>CLI</w:t>
      </w:r>
      <w:r>
        <w:tab/>
        <w:t>Cross Link Interference</w:t>
      </w:r>
    </w:p>
    <w:p w14:paraId="65E1499F" w14:textId="77777777" w:rsidR="00AB0EF1" w:rsidRDefault="00C07422">
      <w:pPr>
        <w:pStyle w:val="EW"/>
        <w:rPr>
          <w:rFonts w:eastAsia="SimSun"/>
          <w:lang w:eastAsia="zh-CN"/>
        </w:rPr>
      </w:pPr>
      <w:r>
        <w:rPr>
          <w:rFonts w:eastAsia="SimSun"/>
          <w:lang w:eastAsia="zh-CN"/>
        </w:rPr>
        <w:t>CPA</w:t>
      </w:r>
      <w:r>
        <w:rPr>
          <w:rFonts w:eastAsia="SimSun"/>
          <w:lang w:eastAsia="zh-CN"/>
        </w:rPr>
        <w:tab/>
        <w:t>Conditional PSCell Addition</w:t>
      </w:r>
    </w:p>
    <w:p w14:paraId="0ED2500D" w14:textId="77777777" w:rsidR="00AB0EF1" w:rsidRDefault="00C07422">
      <w:pPr>
        <w:pStyle w:val="EW"/>
        <w:rPr>
          <w:rFonts w:eastAsia="SimSun"/>
          <w:lang w:eastAsia="zh-CN"/>
        </w:rPr>
      </w:pPr>
      <w:r>
        <w:rPr>
          <w:rFonts w:eastAsia="SimSun"/>
          <w:lang w:eastAsia="zh-CN"/>
        </w:rPr>
        <w:t>CPAC</w:t>
      </w:r>
      <w:r>
        <w:rPr>
          <w:rFonts w:eastAsia="SimSun"/>
          <w:lang w:eastAsia="zh-CN"/>
        </w:rPr>
        <w:tab/>
        <w:t>Conditional PSCell Addition or Change</w:t>
      </w:r>
    </w:p>
    <w:p w14:paraId="3555BCCB" w14:textId="77777777" w:rsidR="00AB0EF1" w:rsidRDefault="00C07422">
      <w:pPr>
        <w:pStyle w:val="EW"/>
      </w:pPr>
      <w:r>
        <w:t>CPC</w:t>
      </w:r>
      <w:r>
        <w:tab/>
        <w:t>Conditional PSCell Change</w:t>
      </w:r>
    </w:p>
    <w:p w14:paraId="353888D2" w14:textId="77777777" w:rsidR="00AB0EF1" w:rsidRDefault="00C07422">
      <w:pPr>
        <w:pStyle w:val="EW"/>
        <w:rPr>
          <w:rFonts w:eastAsia="SimSun"/>
          <w:lang w:eastAsia="zh-CN"/>
        </w:rPr>
      </w:pPr>
      <w:r>
        <w:rPr>
          <w:rFonts w:eastAsia="SimSun"/>
          <w:lang w:eastAsia="zh-CN"/>
        </w:rPr>
        <w:t>DAPS</w:t>
      </w:r>
      <w:r>
        <w:rPr>
          <w:rFonts w:eastAsia="SimSun"/>
          <w:lang w:eastAsia="zh-CN"/>
        </w:rPr>
        <w:tab/>
      </w:r>
      <w:r>
        <w:t>Dual Active Protocol Stack</w:t>
      </w:r>
    </w:p>
    <w:p w14:paraId="54E5A84B" w14:textId="77777777" w:rsidR="00AB0EF1" w:rsidRDefault="00C07422">
      <w:pPr>
        <w:pStyle w:val="EW"/>
      </w:pPr>
      <w:r>
        <w:t>DC</w:t>
      </w:r>
      <w:r>
        <w:tab/>
        <w:t>Intra-E-UTRA Dual Connectivity</w:t>
      </w:r>
    </w:p>
    <w:p w14:paraId="09763471" w14:textId="77777777" w:rsidR="00AB0EF1" w:rsidRDefault="00C07422">
      <w:pPr>
        <w:pStyle w:val="EW"/>
      </w:pPr>
      <w:r>
        <w:t>DCP</w:t>
      </w:r>
      <w:r>
        <w:tab/>
        <w:t>DCI with CRC scrambled by PS-RNTI</w:t>
      </w:r>
    </w:p>
    <w:p w14:paraId="16C69BCF" w14:textId="77777777" w:rsidR="00AB0EF1" w:rsidRDefault="00C07422">
      <w:pPr>
        <w:pStyle w:val="EW"/>
      </w:pPr>
      <w:r>
        <w:t>EN-DC</w:t>
      </w:r>
      <w:r>
        <w:tab/>
        <w:t>E-UTRA-NR Dual Connectivity</w:t>
      </w:r>
    </w:p>
    <w:p w14:paraId="5C5415FC" w14:textId="77777777" w:rsidR="00AB0EF1" w:rsidRDefault="00C07422">
      <w:pPr>
        <w:pStyle w:val="EW"/>
      </w:pPr>
      <w:r>
        <w:t>IAB</w:t>
      </w:r>
      <w:r>
        <w:tab/>
        <w:t>Integrated Access and Backhaul</w:t>
      </w:r>
    </w:p>
    <w:p w14:paraId="20DC50D2" w14:textId="77777777" w:rsidR="00AB0EF1" w:rsidRDefault="00C07422">
      <w:pPr>
        <w:pStyle w:val="EW"/>
      </w:pPr>
      <w:r>
        <w:t>MCG</w:t>
      </w:r>
      <w:r>
        <w:tab/>
        <w:t>Master Cell Group</w:t>
      </w:r>
    </w:p>
    <w:p w14:paraId="3F154DD3" w14:textId="77777777" w:rsidR="00AB0EF1" w:rsidRDefault="00C07422">
      <w:pPr>
        <w:pStyle w:val="EW"/>
      </w:pPr>
      <w:r>
        <w:t>MN</w:t>
      </w:r>
      <w:r>
        <w:tab/>
        <w:t>Master Node</w:t>
      </w:r>
    </w:p>
    <w:p w14:paraId="2F5760B5" w14:textId="77777777" w:rsidR="00AB0EF1" w:rsidRDefault="00C07422">
      <w:pPr>
        <w:pStyle w:val="EW"/>
      </w:pPr>
      <w:r>
        <w:t>MR-DC</w:t>
      </w:r>
      <w:r>
        <w:tab/>
        <w:t>Multi-Radio Dual Connectivity</w:t>
      </w:r>
    </w:p>
    <w:p w14:paraId="4625DD6A" w14:textId="77777777" w:rsidR="00AB0EF1" w:rsidRDefault="00C07422">
      <w:pPr>
        <w:pStyle w:val="EW"/>
      </w:pPr>
      <w:r>
        <w:t>NE-DC</w:t>
      </w:r>
      <w:r>
        <w:tab/>
        <w:t>NR-E-UTRA Dual Connectivity</w:t>
      </w:r>
    </w:p>
    <w:p w14:paraId="35AC074C" w14:textId="77777777" w:rsidR="00AB0EF1" w:rsidRDefault="00C07422">
      <w:pPr>
        <w:pStyle w:val="EW"/>
      </w:pPr>
      <w:r>
        <w:t>NGEN-DC</w:t>
      </w:r>
      <w:r>
        <w:tab/>
        <w:t>NG-RAN E-UTRA-NR Dual Connectivity</w:t>
      </w:r>
    </w:p>
    <w:p w14:paraId="23A0B5A5" w14:textId="77777777" w:rsidR="00AB0EF1" w:rsidRDefault="00C07422">
      <w:pPr>
        <w:pStyle w:val="EW"/>
      </w:pPr>
      <w:r>
        <w:t>NR-DC</w:t>
      </w:r>
      <w:r>
        <w:tab/>
        <w:t>NR-NR Dual Connectivity</w:t>
      </w:r>
    </w:p>
    <w:p w14:paraId="676535E8" w14:textId="77777777" w:rsidR="00AB0EF1" w:rsidRDefault="00C07422">
      <w:pPr>
        <w:pStyle w:val="EW"/>
        <w:rPr>
          <w:rFonts w:eastAsiaTheme="minorEastAsia"/>
        </w:rPr>
      </w:pPr>
      <w:r>
        <w:t>RLM</w:t>
      </w:r>
      <w:r>
        <w:tab/>
        <w:t>Radio Link Monitoring</w:t>
      </w:r>
    </w:p>
    <w:p w14:paraId="30D2039D" w14:textId="77777777" w:rsidR="00AB0EF1" w:rsidRDefault="00C07422">
      <w:pPr>
        <w:pStyle w:val="EW"/>
      </w:pPr>
      <w:r>
        <w:t>SCG</w:t>
      </w:r>
      <w:r>
        <w:tab/>
        <w:t>Secondary Cell Group</w:t>
      </w:r>
    </w:p>
    <w:p w14:paraId="03E15AF5" w14:textId="77777777" w:rsidR="00AB0EF1" w:rsidRDefault="00C07422">
      <w:pPr>
        <w:pStyle w:val="EW"/>
      </w:pPr>
      <w:r>
        <w:lastRenderedPageBreak/>
        <w:t>SMTC</w:t>
      </w:r>
      <w:r>
        <w:tab/>
        <w:t>SS/PBCH block Measurement Timing Configuration</w:t>
      </w:r>
    </w:p>
    <w:p w14:paraId="776B0FF7" w14:textId="77777777" w:rsidR="00AB0EF1" w:rsidRDefault="00C07422">
      <w:pPr>
        <w:pStyle w:val="EW"/>
      </w:pPr>
      <w:r>
        <w:t>SN</w:t>
      </w:r>
      <w:r>
        <w:tab/>
        <w:t>Secondary Node</w:t>
      </w:r>
    </w:p>
    <w:p w14:paraId="615061F3" w14:textId="77777777" w:rsidR="00AB0EF1" w:rsidRDefault="00C07422">
      <w:pPr>
        <w:pStyle w:val="EX"/>
      </w:pPr>
      <w:r>
        <w:t>V2X</w:t>
      </w:r>
      <w:r>
        <w:tab/>
        <w:t>Vehicle-to-Everything</w:t>
      </w:r>
    </w:p>
    <w:p w14:paraId="63CAA4C8" w14:textId="77777777" w:rsidR="00AB0EF1" w:rsidRDefault="00C07422">
      <w:pPr>
        <w:pStyle w:val="Heading1"/>
      </w:pPr>
      <w:bookmarkStart w:id="64" w:name="_Toc29248355"/>
      <w:bookmarkStart w:id="65" w:name="_Toc131175981"/>
      <w:bookmarkStart w:id="66" w:name="_Toc37200942"/>
      <w:bookmarkStart w:id="67" w:name="_Toc46492808"/>
      <w:bookmarkStart w:id="68" w:name="_Toc52568334"/>
      <w:bookmarkStart w:id="69" w:name="_Toc29248360"/>
      <w:bookmarkStart w:id="70" w:name="_Toc37200947"/>
      <w:bookmarkStart w:id="71" w:name="_Toc52568339"/>
      <w:bookmarkStart w:id="72" w:name="_Toc131175987"/>
      <w:bookmarkStart w:id="73" w:name="_Toc46492813"/>
      <w:r>
        <w:t>10</w:t>
      </w:r>
      <w:r>
        <w:tab/>
        <w:t>Multi-Connectivity operation related aspects</w:t>
      </w:r>
      <w:bookmarkEnd w:id="64"/>
      <w:bookmarkEnd w:id="65"/>
      <w:bookmarkEnd w:id="66"/>
      <w:bookmarkEnd w:id="67"/>
      <w:bookmarkEnd w:id="68"/>
    </w:p>
    <w:p w14:paraId="70207002" w14:textId="77777777" w:rsidR="00AB0EF1" w:rsidRDefault="00C07422">
      <w:pPr>
        <w:pStyle w:val="Heading2"/>
      </w:pPr>
      <w:bookmarkStart w:id="74" w:name="_Toc131175982"/>
      <w:bookmarkStart w:id="75" w:name="_Toc29248356"/>
      <w:bookmarkStart w:id="76" w:name="_Toc46492809"/>
      <w:bookmarkStart w:id="77" w:name="_Toc37200943"/>
      <w:bookmarkStart w:id="78" w:name="_Toc52568335"/>
      <w:r>
        <w:t>10.1</w:t>
      </w:r>
      <w:r>
        <w:tab/>
        <w:t>General</w:t>
      </w:r>
      <w:bookmarkEnd w:id="74"/>
      <w:bookmarkEnd w:id="75"/>
      <w:bookmarkEnd w:id="76"/>
      <w:bookmarkEnd w:id="77"/>
      <w:bookmarkEnd w:id="78"/>
    </w:p>
    <w:p w14:paraId="2775F763" w14:textId="77777777" w:rsidR="00AB0EF1" w:rsidRDefault="00C07422">
      <w:r>
        <w:t>Similar procedures as defined under clause 10.1.2.8 (Dual Connectivity operation) in TS 36.300 [2] apply for MR-DC.</w:t>
      </w:r>
    </w:p>
    <w:p w14:paraId="73A051C6" w14:textId="77777777" w:rsidR="00AB0EF1" w:rsidRDefault="00C07422">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PSCell Change and Conditional PSCell Addition in </w:t>
      </w:r>
      <w:r>
        <w:t>MR-DC</w:t>
      </w:r>
      <w:r>
        <w:rPr>
          <w:lang w:eastAsia="zh-CN"/>
        </w:rPr>
        <w:t>.</w:t>
      </w:r>
    </w:p>
    <w:p w14:paraId="686E1DB3" w14:textId="77777777" w:rsidR="00AB0EF1" w:rsidRDefault="00C07422">
      <w:pPr>
        <w:rPr>
          <w:ins w:id="79" w:author="RAN2#122" w:date="2023-06-07T15:39:00Z"/>
          <w:lang w:eastAsia="zh-CN"/>
        </w:rPr>
      </w:pPr>
      <w:r>
        <w:rPr>
          <w:lang w:eastAsia="zh-CN"/>
        </w:rPr>
        <w:t xml:space="preserve">Conditional PSCell Change </w:t>
      </w:r>
      <w:r>
        <w:rPr>
          <w:rFonts w:eastAsia="SimSun"/>
          <w:lang w:eastAsia="zh-CN"/>
        </w:rPr>
        <w:t>and conditional PSCell addition are</w:t>
      </w:r>
      <w:r>
        <w:rPr>
          <w:lang w:eastAsia="zh-CN"/>
        </w:rPr>
        <w:t xml:space="preserve"> not supported for the MR-DC options NE-DC and NGEN-DC.</w:t>
      </w:r>
    </w:p>
    <w:p w14:paraId="63765722" w14:textId="77777777" w:rsidR="00AB0EF1" w:rsidRDefault="00C07422">
      <w:pPr>
        <w:rPr>
          <w:lang w:eastAsia="zh-CN"/>
        </w:rPr>
      </w:pPr>
      <w:ins w:id="80" w:author="RAN2#122" w:date="2023-06-07T15:39:00Z">
        <w:r>
          <w:rPr>
            <w:lang w:eastAsia="zh-CN"/>
          </w:rPr>
          <w:t>Subsequent C</w:t>
        </w:r>
      </w:ins>
      <w:ins w:id="81" w:author="RAN2#122" w:date="2023-06-12T19:39:00Z">
        <w:r>
          <w:rPr>
            <w:lang w:eastAsia="zh-CN"/>
          </w:rPr>
          <w:t>PAC</w:t>
        </w:r>
      </w:ins>
      <w:ins w:id="82" w:author="RAN2#122" w:date="2023-06-07T15:39:00Z">
        <w:r>
          <w:rPr>
            <w:rFonts w:eastAsia="SimSun"/>
            <w:lang w:eastAsia="zh-CN"/>
          </w:rPr>
          <w:t xml:space="preserve"> </w:t>
        </w:r>
      </w:ins>
      <w:ins w:id="83" w:author="RAN2#122" w:date="2023-06-08T09:43:00Z">
        <w:r>
          <w:rPr>
            <w:rFonts w:eastAsia="SimSun"/>
            <w:lang w:eastAsia="zh-CN"/>
          </w:rPr>
          <w:t xml:space="preserve">is </w:t>
        </w:r>
      </w:ins>
      <w:ins w:id="84" w:author="RAN2#122" w:date="2023-06-07T15:39:00Z">
        <w:r>
          <w:rPr>
            <w:lang w:eastAsia="zh-CN"/>
          </w:rPr>
          <w:t>not supported for the MR-DC options EN-DC, NE-DC and NGEN-DC.</w:t>
        </w:r>
      </w:ins>
    </w:p>
    <w:p w14:paraId="4DF99DE6" w14:textId="77777777" w:rsidR="00AB0EF1" w:rsidRDefault="00C07422">
      <w:r>
        <w:t xml:space="preserve">Configuration of a deactivated SCG in a conditional configuration, configuration of </w:t>
      </w:r>
      <w:r>
        <w:rPr>
          <w:rFonts w:eastAsia="SimSun"/>
          <w:lang w:eastAsia="zh-CN"/>
        </w:rPr>
        <w:t>CPC</w:t>
      </w:r>
      <w:r>
        <w:t xml:space="preserve"> while the SCG is deactivated and </w:t>
      </w:r>
      <w:r>
        <w:rPr>
          <w:rFonts w:eastAsia="SimSun"/>
          <w:lang w:eastAsia="zh-CN"/>
        </w:rPr>
        <w:t>SCG deactivation</w:t>
      </w:r>
      <w:r>
        <w:t xml:space="preserve"> while CPC is configured are not supported</w:t>
      </w:r>
      <w:r>
        <w:rPr>
          <w:lang w:eastAsia="zh-CN"/>
        </w:rPr>
        <w:t>.</w:t>
      </w:r>
    </w:p>
    <w:p w14:paraId="7C2B65A1" w14:textId="77777777" w:rsidR="00AB0EF1" w:rsidRDefault="00C07422">
      <w:pPr>
        <w:rPr>
          <w:lang w:eastAsia="zh-CN"/>
        </w:rPr>
      </w:pPr>
      <w:r>
        <w:rPr>
          <w:lang w:eastAsia="zh-CN"/>
        </w:rPr>
        <w:t xml:space="preserve">In MR-DC, CHO is supported in Master Node to </w:t>
      </w:r>
      <w:proofErr w:type="spellStart"/>
      <w:r>
        <w:rPr>
          <w:lang w:eastAsia="zh-CN"/>
        </w:rPr>
        <w:t>eNB</w:t>
      </w:r>
      <w:proofErr w:type="spellEnd"/>
      <w:r>
        <w:rPr>
          <w:lang w:eastAsia="zh-CN"/>
        </w:rPr>
        <w:t xml:space="preserve">/gNB Change procedure and </w:t>
      </w:r>
      <w:r>
        <w:t>Conditional Handover with Secondary Node</w:t>
      </w:r>
      <w:r>
        <w:rPr>
          <w:lang w:eastAsia="zh-CN"/>
        </w:rPr>
        <w:t xml:space="preserve"> procedure.</w:t>
      </w:r>
    </w:p>
    <w:p w14:paraId="27E6D2F7" w14:textId="77777777" w:rsidR="00AB0EF1" w:rsidRDefault="00C07422">
      <w:pPr>
        <w:pStyle w:val="Heading2"/>
      </w:pPr>
      <w:bookmarkStart w:id="85" w:name="_Toc131175983"/>
      <w:bookmarkStart w:id="86" w:name="_Toc46492810"/>
      <w:bookmarkStart w:id="87" w:name="_Toc29248357"/>
      <w:bookmarkStart w:id="88" w:name="_Toc52568336"/>
      <w:bookmarkStart w:id="89" w:name="_Toc37200944"/>
      <w:r>
        <w:t>10.2</w:t>
      </w:r>
      <w:r>
        <w:tab/>
        <w:t>Secondary Node Addition</w:t>
      </w:r>
      <w:bookmarkEnd w:id="85"/>
      <w:bookmarkEnd w:id="86"/>
      <w:bookmarkEnd w:id="87"/>
      <w:bookmarkEnd w:id="88"/>
      <w:bookmarkEnd w:id="89"/>
    </w:p>
    <w:p w14:paraId="5D3822C6" w14:textId="77777777" w:rsidR="00AB0EF1" w:rsidRDefault="00C07422">
      <w:pPr>
        <w:pStyle w:val="Heading3"/>
      </w:pPr>
      <w:bookmarkStart w:id="90" w:name="_Toc52568337"/>
      <w:bookmarkStart w:id="91" w:name="_Toc131175984"/>
      <w:bookmarkStart w:id="92" w:name="_Toc37200945"/>
      <w:bookmarkStart w:id="93" w:name="_Toc46492811"/>
      <w:bookmarkStart w:id="94" w:name="_Toc29248358"/>
      <w:r>
        <w:t>10.2.1</w:t>
      </w:r>
      <w:r>
        <w:tab/>
        <w:t>EN-DC</w:t>
      </w:r>
      <w:bookmarkEnd w:id="90"/>
      <w:bookmarkEnd w:id="91"/>
      <w:bookmarkEnd w:id="92"/>
      <w:bookmarkEnd w:id="93"/>
      <w:bookmarkEnd w:id="94"/>
    </w:p>
    <w:p w14:paraId="4D9AE5FD" w14:textId="77777777" w:rsidR="00AB0EF1" w:rsidRDefault="00C07422">
      <w:pPr>
        <w:rPr>
          <w:rFonts w:eastAsia="SimSun"/>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SimSun"/>
          <w:lang w:eastAsia="zh-CN"/>
        </w:rPr>
        <w:t>In case of CPA, t</w:t>
      </w:r>
      <w:r>
        <w:t>he Conditional Secondary Node Addition</w:t>
      </w:r>
      <w:r>
        <w:rPr>
          <w:rFonts w:eastAsia="SimSun"/>
          <w:lang w:eastAsia="zh-CN"/>
        </w:rPr>
        <w:t xml:space="preserve"> </w:t>
      </w:r>
      <w:r>
        <w:t xml:space="preserve">procedure </w:t>
      </w:r>
      <w:r>
        <w:rPr>
          <w:rFonts w:eastAsia="SimSun"/>
          <w:lang w:eastAsia="zh-CN"/>
        </w:rPr>
        <w:t>can be used for CPA configuration and CPA execution.</w:t>
      </w:r>
    </w:p>
    <w:p w14:paraId="4A75EF81" w14:textId="77777777" w:rsidR="00AB0EF1" w:rsidRDefault="00C07422">
      <w:pPr>
        <w:jc w:val="both"/>
        <w:rPr>
          <w:rFonts w:eastAsia="SimSun"/>
          <w:b/>
          <w:lang w:eastAsia="zh-CN"/>
        </w:rPr>
      </w:pPr>
      <w:r>
        <w:rPr>
          <w:rFonts w:eastAsia="SimSun"/>
          <w:b/>
          <w:lang w:eastAsia="zh-CN"/>
        </w:rPr>
        <w:t>Secondary Node Addition</w:t>
      </w:r>
    </w:p>
    <w:p w14:paraId="2972047A" w14:textId="77777777" w:rsidR="00AB0EF1" w:rsidRDefault="00C07422">
      <w:r>
        <w:t>Figure 10.2.1-1 shows the Secondary Node Addition procedure.</w:t>
      </w:r>
    </w:p>
    <w:p w14:paraId="16228348" w14:textId="77777777" w:rsidR="00AB0EF1" w:rsidRDefault="00C07422">
      <w:pPr>
        <w:pStyle w:val="TH"/>
      </w:pPr>
      <w:r>
        <w:object w:dxaOrig="8640" w:dyaOrig="5012" w14:anchorId="7614D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55pt" o:ole="">
            <v:imagedata r:id="rId16" o:title=""/>
          </v:shape>
          <o:OLEObject Type="Embed" ProgID="Visio.Drawing.11" ShapeID="_x0000_i1025" DrawAspect="Content" ObjectID="_1748857860" r:id="rId17"/>
        </w:object>
      </w:r>
    </w:p>
    <w:p w14:paraId="384F771A" w14:textId="77777777" w:rsidR="00AB0EF1" w:rsidRDefault="00C07422">
      <w:pPr>
        <w:pStyle w:val="TF"/>
      </w:pPr>
      <w:r>
        <w:t>Figure 10.2.1-1: Secondary Node Addition procedure</w:t>
      </w:r>
    </w:p>
    <w:p w14:paraId="5B9900A7" w14:textId="77777777" w:rsidR="00AB0EF1" w:rsidRDefault="00C07422">
      <w:pPr>
        <w:pStyle w:val="B1"/>
      </w:pPr>
      <w:r>
        <w:lastRenderedPageBreak/>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17BAE934" w14:textId="77777777" w:rsidR="00AB0EF1" w:rsidRDefault="00C07422">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8911DE5" w14:textId="77777777" w:rsidR="00AB0EF1" w:rsidRDefault="00C07422">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7234C842" w14:textId="77777777" w:rsidR="00AB0EF1" w:rsidRDefault="00C07422">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6DF385BC" w14:textId="77777777" w:rsidR="00AB0EF1" w:rsidRDefault="00C07422">
      <w:pPr>
        <w:pStyle w:val="NO"/>
        <w:rPr>
          <w:i/>
          <w:iCs/>
        </w:rPr>
      </w:pPr>
      <w:r>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25E5D95" w14:textId="77777777" w:rsidR="00AB0EF1" w:rsidRDefault="00C07422">
      <w:pPr>
        <w:pStyle w:val="NO"/>
        <w:rPr>
          <w:i/>
          <w:iCs/>
        </w:rPr>
      </w:pPr>
      <w:r>
        <w:t>NOTE 4:</w:t>
      </w:r>
      <w:r>
        <w:tab/>
        <w:t>In case of MN terminated bearers, transmission of user plane data may take place after step 2.</w:t>
      </w:r>
    </w:p>
    <w:p w14:paraId="6938E056" w14:textId="77777777" w:rsidR="00AB0EF1" w:rsidRDefault="00C07422">
      <w:pPr>
        <w:pStyle w:val="NO"/>
      </w:pPr>
      <w:r>
        <w:t>NOTE 5:</w:t>
      </w:r>
      <w:r>
        <w:tab/>
        <w:t>In case of SN terminated bearers, data forwarding and the SN Status Transfer may take place after step 2.</w:t>
      </w:r>
    </w:p>
    <w:p w14:paraId="460340D2" w14:textId="77777777" w:rsidR="00AB0EF1" w:rsidRDefault="00C07422">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05DAA29E" w14:textId="77777777" w:rsidR="00AB0EF1" w:rsidRDefault="00C07422">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2F9D3136" w14:textId="77777777" w:rsidR="00AB0EF1" w:rsidRDefault="00C07422">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3C75A5BB" w14:textId="77777777" w:rsidR="00AB0EF1" w:rsidRDefault="00C07422">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863CADB" w14:textId="77777777" w:rsidR="00AB0EF1" w:rsidRDefault="00C07422">
      <w:pPr>
        <w:pStyle w:val="B1"/>
      </w:pPr>
      <w:r>
        <w:lastRenderedPageBreak/>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7769F7D1" w14:textId="77777777" w:rsidR="00AB0EF1" w:rsidRDefault="00C07422">
      <w:pPr>
        <w:pStyle w:val="B1"/>
      </w:pPr>
      <w:r>
        <w:t>8.</w:t>
      </w:r>
      <w:r>
        <w:tab/>
        <w:t>For SN terminated bearers moved from the MN, dependent on the bearer characteristics of the respective E-RAB, the MN may take actions to minimise service interruption due to activation of EN-DC (Data forwarding).</w:t>
      </w:r>
    </w:p>
    <w:p w14:paraId="3754F8F9" w14:textId="77777777" w:rsidR="00AB0EF1" w:rsidRDefault="00C07422">
      <w:pPr>
        <w:pStyle w:val="B1"/>
        <w:rPr>
          <w:rFonts w:eastAsiaTheme="minorEastAsia"/>
          <w:lang w:eastAsia="zh-CN"/>
        </w:rPr>
      </w:pPr>
      <w:r>
        <w:t>9-12.</w:t>
      </w:r>
      <w:r>
        <w:tab/>
        <w:t>If applicable, the update of the UP path towards the EPC is performed.</w:t>
      </w:r>
    </w:p>
    <w:p w14:paraId="51E03F99" w14:textId="77777777" w:rsidR="00AB0EF1" w:rsidRDefault="00C07422">
      <w:pPr>
        <w:jc w:val="both"/>
        <w:rPr>
          <w:rFonts w:eastAsia="SimSun"/>
          <w:b/>
          <w:lang w:eastAsia="zh-CN"/>
        </w:rPr>
      </w:pPr>
      <w:r>
        <w:rPr>
          <w:rFonts w:eastAsia="SimSun"/>
          <w:b/>
          <w:lang w:eastAsia="zh-CN"/>
        </w:rPr>
        <w:t xml:space="preserve">Conditional </w:t>
      </w:r>
      <w:r>
        <w:rPr>
          <w:b/>
          <w:bCs/>
        </w:rPr>
        <w:t>Secondary Node Addition</w:t>
      </w:r>
    </w:p>
    <w:p w14:paraId="22F4B3F0" w14:textId="77777777" w:rsidR="00AB0EF1" w:rsidRDefault="00C07422">
      <w:pPr>
        <w:jc w:val="both"/>
      </w:pPr>
      <w:r>
        <w:t>Figure 10.2.1-</w:t>
      </w:r>
      <w:r>
        <w:rPr>
          <w:rFonts w:eastAsia="SimSun"/>
          <w:lang w:eastAsia="zh-CN"/>
        </w:rPr>
        <w:t xml:space="preserve">2 </w:t>
      </w:r>
      <w:r>
        <w:t xml:space="preserve">shows the </w:t>
      </w:r>
      <w:r>
        <w:rPr>
          <w:rFonts w:eastAsia="SimSun"/>
          <w:lang w:eastAsia="zh-CN"/>
        </w:rPr>
        <w:t xml:space="preserve">Conditional </w:t>
      </w:r>
      <w:r>
        <w:t>Secondary Node Addition procedure.</w:t>
      </w:r>
    </w:p>
    <w:p w14:paraId="20A7D27C" w14:textId="77777777" w:rsidR="00AB0EF1" w:rsidRDefault="00C07422">
      <w:pPr>
        <w:pStyle w:val="TH"/>
        <w:rPr>
          <w:rFonts w:eastAsia="SimSun"/>
        </w:rPr>
      </w:pPr>
      <w:r>
        <w:object w:dxaOrig="9628" w:dyaOrig="6431" w14:anchorId="0996C06A">
          <v:shape id="_x0000_i1026" type="#_x0000_t75" style="width:481.55pt;height:321.4pt" o:ole="">
            <v:imagedata r:id="rId18" o:title=""/>
            <o:lock v:ext="edit" aspectratio="f"/>
          </v:shape>
          <o:OLEObject Type="Embed" ProgID="Visio.Drawing.15" ShapeID="_x0000_i1026" DrawAspect="Content" ObjectID="_1748857861" r:id="rId19"/>
        </w:object>
      </w:r>
    </w:p>
    <w:p w14:paraId="435712AC" w14:textId="77777777" w:rsidR="00AB0EF1" w:rsidRDefault="00C07422">
      <w:pPr>
        <w:pStyle w:val="TF"/>
        <w:rPr>
          <w:rFonts w:eastAsia="SimSun"/>
        </w:rPr>
      </w:pPr>
      <w:r>
        <w:rPr>
          <w:rFonts w:eastAsia="SimSun"/>
        </w:rPr>
        <w:t>Figure 10.2.1-</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7E741BEF" w14:textId="77777777" w:rsidR="00AB0EF1" w:rsidRDefault="00C07422">
      <w:pPr>
        <w:pStyle w:val="B1"/>
      </w:pPr>
      <w:r>
        <w:t>1.</w:t>
      </w:r>
      <w:r>
        <w:tab/>
        <w:t xml:space="preserve">The MN decides to </w:t>
      </w:r>
      <w:r>
        <w:rPr>
          <w:rFonts w:eastAsia="SimSun"/>
          <w:lang w:eastAsia="zh-CN"/>
        </w:rPr>
        <w:t>configure CPA for the UE and</w:t>
      </w:r>
      <w:r>
        <w:t xml:space="preserve"> requests the </w:t>
      </w:r>
      <w:r>
        <w:rPr>
          <w:rFonts w:eastAsia="SimSun"/>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lang w:eastAsia="zh-CN"/>
        </w:rPr>
        <w:t xml:space="preserve">the candidate cells recommended by MN via </w:t>
      </w:r>
      <w:r>
        <w:t xml:space="preserve">the latest measurement results for the </w:t>
      </w:r>
      <w:r>
        <w:rPr>
          <w:rFonts w:eastAsia="SimSun"/>
          <w:lang w:eastAsia="zh-CN"/>
        </w:rPr>
        <w:t xml:space="preserve">candidate </w:t>
      </w:r>
      <w:r>
        <w:rPr>
          <w:lang w:eastAsia="it-IT"/>
        </w:rPr>
        <w:t xml:space="preserve">SN to choose </w:t>
      </w:r>
      <w:r>
        <w:rPr>
          <w:rFonts w:eastAsia="SimSun"/>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SimSun"/>
          <w:lang w:eastAsia="zh-CN"/>
        </w:rPr>
        <w:t xml:space="preserve">addition </w:t>
      </w:r>
      <w:r>
        <w:t>request.</w:t>
      </w:r>
    </w:p>
    <w:p w14:paraId="47609CA8" w14:textId="77777777" w:rsidR="00AB0EF1" w:rsidRDefault="00C07422">
      <w:pPr>
        <w:pStyle w:val="NO"/>
        <w:rPr>
          <w:i/>
          <w:iCs/>
        </w:rPr>
      </w:pPr>
      <w:r>
        <w:t xml:space="preserve">NOTE </w:t>
      </w:r>
      <w:r>
        <w:rPr>
          <w:rFonts w:eastAsia="SimSun"/>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SimSun"/>
          <w:lang w:eastAsia="zh-CN"/>
        </w:rPr>
        <w:t xml:space="preserve">candidate </w:t>
      </w:r>
      <w:r>
        <w:t>SN, which may differ from E-RAB parameters received over S1.</w:t>
      </w:r>
    </w:p>
    <w:p w14:paraId="6066A42F" w14:textId="77777777" w:rsidR="00AB0EF1" w:rsidRDefault="00C07422">
      <w:pPr>
        <w:pStyle w:val="NO"/>
      </w:pPr>
      <w:r>
        <w:lastRenderedPageBreak/>
        <w:t xml:space="preserve">NOTE </w:t>
      </w:r>
      <w:r>
        <w:rPr>
          <w:rFonts w:eastAsia="SimSun"/>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5CB58008" w14:textId="77777777" w:rsidR="00AB0EF1" w:rsidRDefault="00C07422">
      <w:pPr>
        <w:pStyle w:val="B1"/>
      </w:pPr>
      <w:r>
        <w:t>2.</w:t>
      </w:r>
      <w:r>
        <w:tab/>
        <w:t xml:space="preserve">If the RRM entity in the </w:t>
      </w:r>
      <w:r>
        <w:rPr>
          <w:rFonts w:eastAsia="SimSun"/>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SimSun"/>
          <w:lang w:eastAsia="zh-CN"/>
        </w:rPr>
        <w:t xml:space="preserve">candidate </w:t>
      </w:r>
      <w:r>
        <w:t xml:space="preserve">SN </w:t>
      </w:r>
      <w:r>
        <w:rPr>
          <w:rFonts w:eastAsia="SimSun"/>
          <w:lang w:eastAsia="zh-CN"/>
        </w:rPr>
        <w:t xml:space="preserve">configures </w:t>
      </w:r>
      <w:r>
        <w:t>Random Access so that synchronisation of the SN radio resource configuration can be performed at the CPA execution.</w:t>
      </w:r>
      <w:r>
        <w:rPr>
          <w:rFonts w:eastAsia="SimSun"/>
        </w:rPr>
        <w:t xml:space="preserve"> </w:t>
      </w:r>
      <w:r>
        <w:rPr>
          <w:rFonts w:eastAsia="SimSun"/>
          <w:lang w:eastAsia="zh-CN"/>
        </w:rPr>
        <w:t xml:space="preserve">From </w:t>
      </w:r>
      <w:r>
        <w:t xml:space="preserve">the list of </w:t>
      </w:r>
      <w:bookmarkStart w:id="95" w:name="OLE_LINK6"/>
      <w:r>
        <w:rPr>
          <w:rFonts w:eastAsia="SimSun"/>
          <w:lang w:eastAsia="zh-CN"/>
        </w:rPr>
        <w:t>cells indicated within the measurement results</w:t>
      </w:r>
      <w:bookmarkEnd w:id="95"/>
      <w:r>
        <w:rPr>
          <w:rFonts w:eastAsia="SimSun"/>
          <w:lang w:eastAsia="zh-CN"/>
        </w:rPr>
        <w:t xml:space="preserve"> 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2-U resources between the MN and the </w:t>
      </w:r>
      <w:r>
        <w:rPr>
          <w:rFonts w:eastAsia="SimSun"/>
          <w:lang w:eastAsia="zh-CN"/>
        </w:rPr>
        <w:t xml:space="preserve">candidate </w:t>
      </w:r>
      <w:r>
        <w:t xml:space="preserve">SN, the </w:t>
      </w:r>
      <w:r>
        <w:rPr>
          <w:rFonts w:eastAsia="SimSun"/>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SimSun"/>
          <w:lang w:eastAsia="zh-CN"/>
        </w:rPr>
        <w:t xml:space="preserve">candidate </w:t>
      </w:r>
      <w:r>
        <w:t>SN provides the S1-U DL TNL address information for the respective E-RAB and security algorithm. If SCG radio resources have been requested, the SCG radio resource configuration is provided.</w:t>
      </w:r>
    </w:p>
    <w:p w14:paraId="39FD8E65" w14:textId="77777777" w:rsidR="00AB0EF1" w:rsidRDefault="00C07422">
      <w:pPr>
        <w:pStyle w:val="NO"/>
        <w:rPr>
          <w:rFonts w:eastAsiaTheme="minorEastAsia"/>
          <w:lang w:eastAsia="zh-CN"/>
        </w:rPr>
      </w:pPr>
      <w:r>
        <w:t xml:space="preserve">NOTE </w:t>
      </w:r>
      <w:r>
        <w:rPr>
          <w:rFonts w:eastAsia="SimSun"/>
          <w:lang w:eastAsia="zh-CN"/>
        </w:rPr>
        <w:t>8</w:t>
      </w:r>
      <w:r>
        <w:t>:</w:t>
      </w:r>
      <w:r>
        <w:tab/>
        <w:t xml:space="preserve">For the SN terminated split bearer option, the </w:t>
      </w:r>
      <w:r>
        <w:rPr>
          <w:rFonts w:eastAsia="SimSun"/>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SimSun"/>
          <w:lang w:eastAsia="zh-CN"/>
        </w:rPr>
        <w:t xml:space="preserve">candidate </w:t>
      </w:r>
      <w:r>
        <w:t xml:space="preserve">SN together, or even more. The </w:t>
      </w:r>
      <w:r>
        <w:rPr>
          <w:rFonts w:eastAsia="SimSun"/>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4F4C8A36" w14:textId="77777777" w:rsidR="00AB0EF1" w:rsidRDefault="00C07422">
      <w:pPr>
        <w:pStyle w:val="NO"/>
      </w:pPr>
      <w:r>
        <w:rPr>
          <w:rFonts w:eastAsia="SimSun"/>
        </w:rPr>
        <w:t>NOTE 9:</w:t>
      </w:r>
      <w:r>
        <w:rPr>
          <w:rFonts w:eastAsia="SimSun"/>
        </w:rPr>
        <w:tab/>
        <w:t>In case of SN terminated bearers, early data forwarding may take place after step 2. For the early data forwarding of SN terminated bearers, the MN forwards the PDCP SDU to the candidate SN</w:t>
      </w:r>
      <w:r>
        <w:t xml:space="preserve"> and also</w:t>
      </w:r>
      <w:r>
        <w:rPr>
          <w:rFonts w:eastAsia="SimSun"/>
        </w:rPr>
        <w:t xml:space="preserve"> sends the </w:t>
      </w:r>
      <w:r>
        <w:rPr>
          <w:rFonts w:eastAsia="SimSun"/>
          <w:i/>
        </w:rPr>
        <w:t>Early Status Transfer</w:t>
      </w:r>
      <w:r>
        <w:rPr>
          <w:rFonts w:eastAsia="SimSun"/>
        </w:rPr>
        <w:t xml:space="preserve"> message.</w:t>
      </w:r>
      <w:r>
        <w:t xml:space="preserve"> For the early transmission of MN terminated split/SCG bearers, the MN forwards the PDCP PDU to the candidate SN.</w:t>
      </w:r>
    </w:p>
    <w:p w14:paraId="465F2B6F" w14:textId="77777777" w:rsidR="00AB0EF1" w:rsidRDefault="00C07422">
      <w:pPr>
        <w:pStyle w:val="B1"/>
        <w:rPr>
          <w:rFonts w:eastAsia="SimSun"/>
          <w:lang w:eastAsia="zh-CN"/>
        </w:rPr>
      </w:pPr>
      <w:r>
        <w:t>3.</w:t>
      </w:r>
      <w:r>
        <w:tab/>
      </w:r>
      <w:r>
        <w:rPr>
          <w:rFonts w:eastAsia="SimSun"/>
        </w:rPr>
        <w:t xml:space="preserve">The MN sends to the UE an </w:t>
      </w:r>
      <w:r>
        <w:rPr>
          <w:rFonts w:eastAsia="SimSun"/>
          <w:i/>
        </w:rPr>
        <w:t>RRCConnectionReconfiguration</w:t>
      </w:r>
      <w:r>
        <w:rPr>
          <w:rFonts w:eastAsia="SimSun"/>
        </w:rPr>
        <w:t xml:space="preserve"> message </w:t>
      </w:r>
      <w:r>
        <w:rPr>
          <w:rFonts w:eastAsia="SimSun"/>
          <w:lang w:eastAsia="zh-CN"/>
        </w:rPr>
        <w:t xml:space="preserve">including the CPA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Cs/>
          <w:vertAlign w:val="subscript"/>
          <w:lang w:eastAsia="zh-CN"/>
        </w:rPr>
        <w:t xml:space="preserve"> </w:t>
      </w:r>
      <w:r>
        <w:rPr>
          <w:rFonts w:eastAsia="SimSun"/>
          <w:lang w:eastAsia="zh-CN"/>
        </w:rPr>
        <w:t xml:space="preserve">and associated execution conditions.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Cs/>
        </w:rPr>
        <w:t xml:space="preserve"> </w:t>
      </w:r>
      <w:r>
        <w:rPr>
          <w:rFonts w:eastAsia="SimSun"/>
        </w:rPr>
        <w:t xml:space="preserve">message 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4C1217CB" w14:textId="77777777" w:rsidR="00AB0EF1" w:rsidRDefault="00C07422">
      <w:pPr>
        <w:pStyle w:val="B1"/>
        <w:rPr>
          <w:rFonts w:eastAsia="SimSun"/>
        </w:rPr>
      </w:pPr>
      <w:r>
        <w:t>4.</w:t>
      </w:r>
      <w:r>
        <w:tab/>
      </w:r>
      <w:r>
        <w:rPr>
          <w:rFonts w:eastAsia="SimSun"/>
          <w:lang w:eastAsia="zh-CN"/>
        </w:rPr>
        <w:t>T</w:t>
      </w:r>
      <w:r>
        <w:rPr>
          <w:rFonts w:eastAsia="SimSun"/>
        </w:rPr>
        <w:t xml:space="preserve">he UE applies the </w:t>
      </w:r>
      <w:r>
        <w:rPr>
          <w:rFonts w:eastAsia="SimSun"/>
          <w:i/>
        </w:rPr>
        <w:t>RRCConnectionReconfiguration</w:t>
      </w:r>
      <w:r>
        <w:rPr>
          <w:rFonts w:eastAsia="SimSun"/>
          <w:iCs/>
          <w:lang w:eastAsia="zh-CN"/>
        </w:rPr>
        <w:t xml:space="preserve"> message received in step 3</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6D2791BF" w14:textId="77777777" w:rsidR="00AB0EF1" w:rsidRDefault="00C07422">
      <w:pPr>
        <w:pStyle w:val="B1"/>
        <w:rPr>
          <w:rFonts w:eastAsia="SimSun"/>
          <w:lang w:eastAsia="zh-CN"/>
        </w:rPr>
      </w:pPr>
      <w:r>
        <w:rPr>
          <w:rFonts w:eastAsia="SimSu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w:t>
      </w:r>
      <w:r>
        <w:rPr>
          <w:rFonts w:eastAsia="SimSun"/>
          <w:iCs/>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Cs/>
          <w:lang w:eastAsia="zh-CN"/>
        </w:rPr>
        <w:t xml:space="preserve"> message</w:t>
      </w:r>
      <w:r>
        <w:rPr>
          <w:rFonts w:eastAsia="SimSun"/>
        </w:rPr>
        <w:t xml:space="preserve"> for the selected candidate PSCell, and information enabling the MN to identify the </w:t>
      </w:r>
      <w:r>
        <w:rPr>
          <w:rFonts w:eastAsia="SimSun"/>
          <w:lang w:eastAsia="zh-CN"/>
        </w:rPr>
        <w:t>SN of the selected candidate PSCell</w:t>
      </w:r>
      <w:r>
        <w:rPr>
          <w:rFonts w:eastAsia="SimSun"/>
        </w:rPr>
        <w:t>.</w:t>
      </w:r>
    </w:p>
    <w:p w14:paraId="220F45C6" w14:textId="77777777" w:rsidR="00AB0EF1" w:rsidRDefault="00C07422">
      <w:pPr>
        <w:pStyle w:val="B1"/>
      </w:pPr>
      <w:r>
        <w:t>5</w:t>
      </w:r>
      <w:r>
        <w:rPr>
          <w:rFonts w:eastAsia="SimSun"/>
          <w:lang w:eastAsia="zh-CN"/>
        </w:rPr>
        <w:t>a-5c</w:t>
      </w:r>
      <w:r>
        <w:t>.</w:t>
      </w:r>
      <w:r>
        <w:rPr>
          <w:rFonts w:eastAsiaTheme="minorEastAsia"/>
          <w:lang w:eastAsia="zh-CN"/>
        </w:rPr>
        <w:tab/>
      </w:r>
      <w:r>
        <w:t xml:space="preserve">The MN informs the SN </w:t>
      </w:r>
      <w:r>
        <w:rPr>
          <w:rFonts w:eastAsia="SimSun"/>
          <w:lang w:eastAsia="zh-CN"/>
        </w:rPr>
        <w:t xml:space="preserve">of the selected candidate PSCell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r>
        <w:rPr>
          <w:i/>
          <w:lang w:eastAsia="zh-CN"/>
        </w:rPr>
        <w:t>RRCReconfigurationComplete**</w:t>
      </w:r>
      <w:r>
        <w:rPr>
          <w:rFonts w:eastAsia="SimSun"/>
          <w:lang w:eastAsia="zh-CN"/>
        </w:rPr>
        <w:t xml:space="preserve"> </w:t>
      </w:r>
      <w:r>
        <w:rPr>
          <w:lang w:eastAsia="zh-CN"/>
        </w:rPr>
        <w:t>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3EF47A4C" w14:textId="77777777" w:rsidR="00AB0EF1" w:rsidRDefault="00C07422">
      <w:pPr>
        <w:pStyle w:val="B1"/>
      </w:pPr>
      <w:r>
        <w:t>6.</w:t>
      </w:r>
      <w:r>
        <w:tab/>
      </w:r>
      <w:r>
        <w:rPr>
          <w:rFonts w:eastAsia="SimSun"/>
          <w:lang w:eastAsia="zh-CN"/>
        </w:rPr>
        <w:t>T</w:t>
      </w:r>
      <w:r>
        <w:t xml:space="preserve">he UE performs synchronisation towards the PSCell indicated in the </w:t>
      </w:r>
      <w:r>
        <w:rPr>
          <w:rFonts w:eastAsia="SimSun"/>
          <w:i/>
        </w:rPr>
        <w:t>RRCConnectionReconfiguration</w:t>
      </w:r>
      <w:r>
        <w:rPr>
          <w:rFonts w:eastAsia="SimSun"/>
          <w:i/>
          <w:lang w:eastAsia="zh-CN"/>
        </w:rPr>
        <w:t>*</w:t>
      </w:r>
      <w:r>
        <w:rPr>
          <w:rFonts w:eastAsia="SimSun"/>
          <w:i/>
        </w:rPr>
        <w:t xml:space="preserve"> </w:t>
      </w:r>
      <w:r>
        <w:rPr>
          <w:rFonts w:eastAsia="SimSun"/>
        </w:rPr>
        <w:t>message applied in step 4a</w:t>
      </w:r>
      <w:r>
        <w:t xml:space="preserve">. The order the UE sends the </w:t>
      </w:r>
      <w:r>
        <w:rPr>
          <w:i/>
        </w:rPr>
        <w:t>RRCConnectionReconfigurationComplete*</w:t>
      </w:r>
      <w:r>
        <w:rPr>
          <w:rFonts w:eastAsia="SimSun"/>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4048662"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7CA43018" w14:textId="77777777" w:rsidR="00AB0EF1" w:rsidRDefault="00C07422">
      <w:pPr>
        <w:pStyle w:val="B1"/>
      </w:pPr>
      <w:r>
        <w:lastRenderedPageBreak/>
        <w:t>8.</w:t>
      </w:r>
      <w:r>
        <w:tab/>
        <w:t>For SN terminated bearers moved from the MN, dependent on the bearer characteristics of the respective E-RAB, the MN may take actions to minimise service interruption due to activation of EN-DC (Data forwarding).</w:t>
      </w:r>
    </w:p>
    <w:p w14:paraId="41D60866" w14:textId="77777777" w:rsidR="00AB0EF1" w:rsidRDefault="00C07422">
      <w:pPr>
        <w:pStyle w:val="B1"/>
        <w:rPr>
          <w:rFonts w:eastAsia="SimSun"/>
          <w:lang w:eastAsia="zh-CN"/>
        </w:rPr>
      </w:pPr>
      <w:r>
        <w:t>9-12.</w:t>
      </w:r>
      <w:r>
        <w:rPr>
          <w:rFonts w:eastAsiaTheme="minorEastAsia"/>
          <w:lang w:eastAsia="zh-CN"/>
        </w:rPr>
        <w:tab/>
      </w:r>
      <w:r>
        <w:t>If applicable, the update of the UP path towards the EPC is performed.</w:t>
      </w:r>
    </w:p>
    <w:p w14:paraId="4B0CF850" w14:textId="77777777" w:rsidR="00AB0EF1" w:rsidRDefault="00C07422">
      <w:pPr>
        <w:pStyle w:val="Heading3"/>
        <w:rPr>
          <w:lang w:eastAsia="zh-CN"/>
        </w:rPr>
      </w:pPr>
      <w:bookmarkStart w:id="96" w:name="_Toc52568338"/>
      <w:bookmarkStart w:id="97" w:name="_Toc37200946"/>
      <w:bookmarkStart w:id="98" w:name="_Toc29248359"/>
      <w:bookmarkStart w:id="99" w:name="_Toc46492812"/>
      <w:bookmarkStart w:id="100" w:name="_Toc131175985"/>
      <w:r>
        <w:rPr>
          <w:lang w:eastAsia="zh-CN"/>
        </w:rPr>
        <w:t>10.2.2</w:t>
      </w:r>
      <w:r>
        <w:rPr>
          <w:lang w:eastAsia="zh-CN"/>
        </w:rPr>
        <w:tab/>
        <w:t>MR-DC with 5GC</w:t>
      </w:r>
      <w:bookmarkEnd w:id="96"/>
      <w:bookmarkEnd w:id="97"/>
      <w:bookmarkEnd w:id="98"/>
      <w:bookmarkEnd w:id="99"/>
      <w:bookmarkEnd w:id="100"/>
    </w:p>
    <w:p w14:paraId="4B9EE4F0" w14:textId="77777777" w:rsidR="00AB0EF1" w:rsidRDefault="00C07422">
      <w:pPr>
        <w:rPr>
          <w:rFonts w:eastAsia="SimSun"/>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In case of CPA, the Conditional Secondary Node Addition</w:t>
      </w:r>
      <w:r>
        <w:t xml:space="preserve"> procedure </w:t>
      </w:r>
      <w:r>
        <w:rPr>
          <w:rFonts w:eastAsia="SimSun"/>
          <w:lang w:eastAsia="zh-CN"/>
        </w:rPr>
        <w:t>can be used for CPA configuration and CPA execution.</w:t>
      </w:r>
    </w:p>
    <w:p w14:paraId="29C196CB" w14:textId="77777777" w:rsidR="00AB0EF1" w:rsidRDefault="00C07422">
      <w:pPr>
        <w:jc w:val="both"/>
        <w:rPr>
          <w:rFonts w:eastAsia="SimSun"/>
          <w:b/>
          <w:lang w:eastAsia="zh-CN"/>
        </w:rPr>
      </w:pPr>
      <w:r>
        <w:rPr>
          <w:rFonts w:eastAsia="SimSun"/>
          <w:b/>
          <w:lang w:eastAsia="zh-CN"/>
        </w:rPr>
        <w:t>Secondary Node Addition</w:t>
      </w:r>
    </w:p>
    <w:p w14:paraId="02C2A7CA" w14:textId="77777777" w:rsidR="00AB0EF1" w:rsidRDefault="00C07422">
      <w:r>
        <w:t xml:space="preserve">Figure </w:t>
      </w:r>
      <w:r>
        <w:rPr>
          <w:lang w:eastAsia="zh-CN"/>
        </w:rPr>
        <w:t>10</w:t>
      </w:r>
      <w:r>
        <w:t>.2.2-1 shows the S</w:t>
      </w:r>
      <w:r>
        <w:rPr>
          <w:lang w:eastAsia="zh-CN"/>
        </w:rPr>
        <w:t>N</w:t>
      </w:r>
      <w:r>
        <w:t xml:space="preserve"> Addition procedure.</w:t>
      </w:r>
    </w:p>
    <w:p w14:paraId="00ABB326" w14:textId="77777777" w:rsidR="00AB0EF1" w:rsidRDefault="00C07422">
      <w:pPr>
        <w:pStyle w:val="TH"/>
      </w:pPr>
      <w:r>
        <w:object w:dxaOrig="8640" w:dyaOrig="5082" w14:anchorId="052A8BB5">
          <v:shape id="_x0000_i1027" type="#_x0000_t75" style="width:6in;height:254pt" o:ole="">
            <v:imagedata r:id="rId20" o:title=""/>
            <o:lock v:ext="edit" aspectratio="f"/>
          </v:shape>
          <o:OLEObject Type="Embed" ProgID="Visio.Drawing.11" ShapeID="_x0000_i1027" DrawAspect="Content" ObjectID="_1748857862" r:id="rId21"/>
        </w:object>
      </w:r>
    </w:p>
    <w:p w14:paraId="0F414376" w14:textId="77777777" w:rsidR="00AB0EF1" w:rsidRDefault="00C07422">
      <w:pPr>
        <w:pStyle w:val="TF"/>
      </w:pPr>
      <w:r>
        <w:t xml:space="preserve">Figure </w:t>
      </w:r>
      <w:r>
        <w:rPr>
          <w:lang w:eastAsia="zh-CN"/>
        </w:rPr>
        <w:t>10.2.2</w:t>
      </w:r>
      <w:r>
        <w:t>-</w:t>
      </w:r>
      <w:r>
        <w:rPr>
          <w:lang w:eastAsia="zh-CN"/>
        </w:rPr>
        <w:t>1</w:t>
      </w:r>
      <w:r>
        <w:t>: S</w:t>
      </w:r>
      <w:r>
        <w:rPr>
          <w:lang w:eastAsia="zh-CN"/>
        </w:rPr>
        <w:t>N</w:t>
      </w:r>
      <w:r>
        <w:t xml:space="preserve"> Addition procedure</w:t>
      </w:r>
    </w:p>
    <w:p w14:paraId="55C5B8F8" w14:textId="77777777" w:rsidR="00AB0EF1" w:rsidRDefault="00C07422">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1D55D74A" w14:textId="77777777" w:rsidR="00AB0EF1" w:rsidRDefault="00C07422">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130F985" w14:textId="77777777" w:rsidR="00AB0EF1" w:rsidRDefault="00C07422">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4EE1094E" w14:textId="77777777" w:rsidR="00AB0EF1" w:rsidRDefault="00C07422">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2A2ED2B3" w14:textId="77777777" w:rsidR="00AB0EF1" w:rsidRDefault="00C07422">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6155E867" w14:textId="77777777" w:rsidR="00AB0EF1" w:rsidRDefault="00C07422">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7C1AD48" w14:textId="77777777" w:rsidR="00AB0EF1" w:rsidRDefault="00C07422">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1C217248" w14:textId="77777777" w:rsidR="00AB0EF1" w:rsidRDefault="00C07422">
      <w:pPr>
        <w:pStyle w:val="NO"/>
      </w:pPr>
      <w:r>
        <w:t>NOTE 4:</w:t>
      </w:r>
      <w:r>
        <w:tab/>
        <w:t>In case of SN terminated bearers, data forwarding and the SN Status Transfer may take place after step 2.</w:t>
      </w:r>
    </w:p>
    <w:p w14:paraId="4A2A06CD" w14:textId="77777777" w:rsidR="00AB0EF1" w:rsidRDefault="00C07422">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4953CDB9" w14:textId="77777777" w:rsidR="00AB0EF1" w:rsidRDefault="00C07422">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2F081796" w14:textId="77777777" w:rsidR="00AB0EF1" w:rsidRDefault="00C07422">
      <w:pPr>
        <w:pStyle w:val="B1"/>
      </w:pPr>
      <w:r>
        <w:t>2a.</w:t>
      </w:r>
      <w:r>
        <w:tab/>
        <w:t xml:space="preserve">For SN terminated bearers using MCG resources, the MN provides Xn-U DL TNL address information in the </w:t>
      </w:r>
      <w:r>
        <w:rPr>
          <w:i/>
        </w:rPr>
        <w:t>Xn-U Address Indication</w:t>
      </w:r>
      <w:r>
        <w:t xml:space="preserve"> message.</w:t>
      </w:r>
    </w:p>
    <w:p w14:paraId="647DA61D" w14:textId="77777777" w:rsidR="00AB0EF1" w:rsidRDefault="00C07422">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435A9175" w14:textId="77777777" w:rsidR="00AB0EF1" w:rsidRDefault="00C07422">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048B1711" w14:textId="77777777" w:rsidR="00AB0EF1" w:rsidRDefault="00C07422">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7008751" w14:textId="77777777" w:rsidR="00AB0EF1" w:rsidRDefault="00C07422">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A542BB5"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2A1D8D35" w14:textId="77777777" w:rsidR="00AB0EF1" w:rsidRDefault="00C07422">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4ABEE48C" w14:textId="77777777" w:rsidR="00AB0EF1" w:rsidRDefault="00C07422">
      <w:pPr>
        <w:pStyle w:val="B1"/>
        <w:rPr>
          <w:i/>
        </w:rPr>
      </w:pPr>
      <w:r>
        <w:t>9-12.</w:t>
      </w:r>
      <w:r>
        <w:tab/>
        <w:t>If applicable, the update of the UP path towards the 5GC is performed</w:t>
      </w:r>
      <w:r>
        <w:rPr>
          <w:lang w:eastAsia="zh-CN"/>
        </w:rPr>
        <w:t xml:space="preserve"> via a PDU Session Path Update procedure</w:t>
      </w:r>
      <w:r>
        <w:rPr>
          <w:i/>
        </w:rPr>
        <w:t>.</w:t>
      </w:r>
    </w:p>
    <w:p w14:paraId="1852B4D7" w14:textId="77777777" w:rsidR="00AB0EF1" w:rsidRDefault="00C07422">
      <w:pPr>
        <w:jc w:val="both"/>
        <w:rPr>
          <w:rFonts w:eastAsia="SimSun"/>
          <w:b/>
          <w:lang w:eastAsia="zh-CN"/>
        </w:rPr>
      </w:pPr>
      <w:r>
        <w:rPr>
          <w:rFonts w:eastAsia="SimSun"/>
          <w:b/>
          <w:lang w:eastAsia="zh-CN"/>
        </w:rPr>
        <w:lastRenderedPageBreak/>
        <w:t>Conditional Secondary Node Addition</w:t>
      </w:r>
    </w:p>
    <w:p w14:paraId="37F057C0" w14:textId="77777777" w:rsidR="00AB0EF1" w:rsidRDefault="00C07422">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14:paraId="1A632AB5" w14:textId="77777777" w:rsidR="00AB0EF1" w:rsidRDefault="00C07422">
      <w:pPr>
        <w:pStyle w:val="TH"/>
        <w:rPr>
          <w:rFonts w:eastAsia="SimSun"/>
        </w:rPr>
      </w:pPr>
      <w:r>
        <w:object w:dxaOrig="9628" w:dyaOrig="6678" w14:anchorId="5F32AEA2">
          <v:shape id="_x0000_i1028" type="#_x0000_t75" style="width:481.55pt;height:334.1pt" o:ole="">
            <v:imagedata r:id="rId22" o:title=""/>
            <o:lock v:ext="edit" aspectratio="f"/>
          </v:shape>
          <o:OLEObject Type="Embed" ProgID="Visio.Drawing.15" ShapeID="_x0000_i1028" DrawAspect="Content" ObjectID="_1748857863" r:id="rId23"/>
        </w:object>
      </w:r>
    </w:p>
    <w:p w14:paraId="781FD963" w14:textId="77777777" w:rsidR="00AB0EF1" w:rsidRDefault="00C07422">
      <w:pPr>
        <w:pStyle w:val="TF"/>
        <w:rPr>
          <w:rFonts w:eastAsiaTheme="minorEastAsia"/>
          <w:lang w:eastAsia="zh-CN"/>
        </w:rPr>
      </w:pPr>
      <w:r>
        <w:rPr>
          <w:rFonts w:eastAsia="SimSun"/>
        </w:rPr>
        <w:t xml:space="preserve">Figure </w:t>
      </w:r>
      <w:r>
        <w:rPr>
          <w:rFonts w:eastAsia="SimSun"/>
          <w:lang w:eastAsia="zh-CN"/>
        </w:rPr>
        <w:t>10.2.2</w:t>
      </w:r>
      <w:r>
        <w:rPr>
          <w:rFonts w:eastAsia="SimSun"/>
        </w:rPr>
        <w:t>-</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78E3B4AE" w14:textId="6BC29AF4" w:rsidR="00AB0EF1" w:rsidRDefault="00C07422">
      <w:pPr>
        <w:pStyle w:val="B1"/>
      </w:pPr>
      <w:r>
        <w:t>1.</w:t>
      </w:r>
      <w:r>
        <w:tab/>
        <w:t>The MN decides to configure CPA</w:t>
      </w:r>
      <w:ins w:id="101" w:author="RAN2#122" w:date="2023-06-08T09:45:00Z">
        <w:r>
          <w:t xml:space="preserve"> or </w:t>
        </w:r>
        <w:commentRangeStart w:id="102"/>
        <w:r>
          <w:t>S</w:t>
        </w:r>
      </w:ins>
      <w:ins w:id="103" w:author="RAN2#122" w:date="2023-06-12T19:40:00Z">
        <w:r>
          <w:t>ubsequent</w:t>
        </w:r>
      </w:ins>
      <w:commentRangeEnd w:id="102"/>
      <w:r w:rsidR="007C66C0">
        <w:rPr>
          <w:rStyle w:val="CommentReference"/>
        </w:rPr>
        <w:commentReference w:id="102"/>
      </w:r>
      <w:ins w:id="104" w:author="RAN2#122" w:date="2023-06-12T19:40:00Z">
        <w:r>
          <w:t xml:space="preserve"> </w:t>
        </w:r>
      </w:ins>
      <w:ins w:id="105" w:author="RAN2#122" w:date="2023-06-08T09:45:00Z">
        <w:r>
          <w:t>CPAC</w:t>
        </w:r>
      </w:ins>
      <w:r>
        <w:t xml:space="preserve"> for the UE. The MN requests the candidate SN</w:t>
      </w:r>
      <w:r>
        <w:rPr>
          <w:rFonts w:eastAsia="SimSun"/>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SimSun"/>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SimSun"/>
          <w:lang w:eastAsia="zh-CN"/>
        </w:rPr>
        <w:t xml:space="preserve">candidate </w:t>
      </w:r>
      <w:r>
        <w:t>SN to choose and configure the SCG cell(s).</w:t>
      </w:r>
      <w:ins w:id="106" w:author="RAN2#122" w:date="2023-06-08T09:48:00Z">
        <w:r>
          <w:t xml:space="preserve"> If </w:t>
        </w:r>
        <w:bookmarkStart w:id="107" w:name="OLE_LINK1"/>
        <w:bookmarkStart w:id="108" w:name="OLE_LINK2"/>
        <w:r>
          <w:t>S</w:t>
        </w:r>
      </w:ins>
      <w:ins w:id="109" w:author="RAN2#122" w:date="2023-06-12T19:40:00Z">
        <w:r>
          <w:t xml:space="preserve">ubsequent </w:t>
        </w:r>
      </w:ins>
      <w:ins w:id="110" w:author="RAN2#122" w:date="2023-06-08T09:48:00Z">
        <w:r>
          <w:t>CPAC</w:t>
        </w:r>
        <w:bookmarkEnd w:id="107"/>
        <w:bookmarkEnd w:id="108"/>
        <w:r>
          <w:t xml:space="preserve"> is requested, the MN </w:t>
        </w:r>
        <w:commentRangeStart w:id="111"/>
        <w:r>
          <w:t xml:space="preserve">also provides </w:t>
        </w:r>
      </w:ins>
      <w:commentRangeEnd w:id="111"/>
      <w:r w:rsidR="006311D1">
        <w:rPr>
          <w:rStyle w:val="CommentReference"/>
        </w:rPr>
        <w:commentReference w:id="111"/>
      </w:r>
      <w:ins w:id="112" w:author="RAN2#122" w:date="2023-06-13T10:40:00Z">
        <w:r>
          <w:t>a</w:t>
        </w:r>
      </w:ins>
      <w:ins w:id="113" w:author="RAN2#122" w:date="2023-06-08T09:48:00Z">
        <w:r>
          <w:t xml:space="preserve"> reference SCG configuration</w:t>
        </w:r>
      </w:ins>
      <w:ins w:id="114" w:author="RAN2#122" w:date="2023-06-13T10:41:00Z">
        <w:r>
          <w:t xml:space="preserve"> for the candidate SN to generate the </w:t>
        </w:r>
      </w:ins>
      <w:ins w:id="115" w:author="RAN2#122" w:date="2023-06-13T10:42:00Z">
        <w:r>
          <w:t>candidate PSCell configuration</w:t>
        </w:r>
      </w:ins>
      <w:commentRangeStart w:id="116"/>
      <w:ins w:id="117" w:author="Huawei - David" w:date="2023-06-16T11:11:00Z">
        <w:r w:rsidR="00624E1D">
          <w:t xml:space="preserve"> as delta configuration</w:t>
        </w:r>
      </w:ins>
      <w:commentRangeEnd w:id="116"/>
      <w:ins w:id="118" w:author="Huawei - David" w:date="2023-06-16T11:12:00Z">
        <w:r w:rsidR="00624E1D">
          <w:rPr>
            <w:rStyle w:val="CommentReference"/>
          </w:rPr>
          <w:commentReference w:id="116"/>
        </w:r>
      </w:ins>
      <w:ins w:id="119" w:author="RAN2#122" w:date="2023-06-08T09:48:00Z">
        <w:r>
          <w:t>.</w:t>
        </w:r>
      </w:ins>
      <w:r>
        <w:t xml:space="preserve"> The MN may request the </w:t>
      </w:r>
      <w:r>
        <w:rPr>
          <w:rFonts w:eastAsia="SimSun"/>
          <w:lang w:eastAsia="zh-CN"/>
        </w:rPr>
        <w:t xml:space="preserve">candidate </w:t>
      </w:r>
      <w:r>
        <w:t xml:space="preserve">SN to allocate radio resources for split SRB operation. In NR-DC, the MN always provides all the needed security information to the </w:t>
      </w:r>
      <w:r>
        <w:rPr>
          <w:rFonts w:eastAsia="SimSun"/>
          <w:lang w:eastAsia="zh-CN"/>
        </w:rPr>
        <w:t xml:space="preserve">candidate </w:t>
      </w:r>
      <w:r>
        <w:t>SN (even if no SN terminated bearers are setup) to enable SRB3 to be setup based on SN decision.</w:t>
      </w:r>
    </w:p>
    <w:p w14:paraId="2835A8D8" w14:textId="77777777" w:rsidR="00AB0EF1" w:rsidRDefault="00C07422">
      <w:pPr>
        <w:pStyle w:val="B1"/>
      </w:pPr>
      <w:r>
        <w:tab/>
        <w:t xml:space="preserve">For MN terminated bearer options that require Xn-U resources between the MN and the </w:t>
      </w:r>
      <w:r>
        <w:rPr>
          <w:rFonts w:eastAsia="SimSun"/>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SimSun"/>
          <w:lang w:eastAsia="zh-CN"/>
        </w:rPr>
        <w:t xml:space="preserve">candidate </w:t>
      </w:r>
      <w:r>
        <w:t xml:space="preserve">SN may reject the </w:t>
      </w:r>
      <w:r>
        <w:rPr>
          <w:rFonts w:eastAsia="SimSun"/>
          <w:lang w:eastAsia="zh-CN"/>
        </w:rPr>
        <w:t xml:space="preserve">addition </w:t>
      </w:r>
      <w:r>
        <w:t>request.</w:t>
      </w:r>
    </w:p>
    <w:p w14:paraId="2D9B3BF7" w14:textId="77777777" w:rsidR="00AB0EF1" w:rsidRDefault="00C07422">
      <w:pPr>
        <w:pStyle w:val="B1"/>
      </w:pPr>
      <w:r>
        <w:tab/>
        <w:t xml:space="preserve">For SN terminated bearer options that require Xn-U resources between the MN and the </w:t>
      </w:r>
      <w:r>
        <w:rPr>
          <w:rFonts w:eastAsia="SimSun"/>
          <w:lang w:eastAsia="zh-CN"/>
        </w:rPr>
        <w:t xml:space="preserve">candidate </w:t>
      </w:r>
      <w:r>
        <w:t xml:space="preserve">SN, the MN provides in step 1 a list of QoS flows per PDU Sessions for which SCG resources are requested to be setup upon which the </w:t>
      </w:r>
      <w:r>
        <w:rPr>
          <w:rFonts w:eastAsia="SimSun"/>
          <w:lang w:eastAsia="zh-CN"/>
        </w:rPr>
        <w:t xml:space="preserve">candidate </w:t>
      </w:r>
      <w:r>
        <w:t>SN decides how to map QoS flows to DRB.</w:t>
      </w:r>
    </w:p>
    <w:p w14:paraId="37582FDF" w14:textId="77777777" w:rsidR="00AB0EF1" w:rsidRDefault="00C07422">
      <w:pPr>
        <w:pStyle w:val="NO"/>
        <w:rPr>
          <w:i/>
          <w:lang w:eastAsia="zh-CN"/>
        </w:rPr>
      </w:pPr>
      <w:r>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SimSun"/>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D31603E" w14:textId="77777777" w:rsidR="00AB0EF1" w:rsidRDefault="00C07422">
      <w:pPr>
        <w:pStyle w:val="NO"/>
        <w:rPr>
          <w:rFonts w:eastAsia="SimSun"/>
          <w:lang w:eastAsia="zh-CN"/>
        </w:rPr>
      </w:pPr>
      <w:r>
        <w:lastRenderedPageBreak/>
        <w:t xml:space="preserve">NOTE </w:t>
      </w:r>
      <w:r>
        <w:rPr>
          <w:rFonts w:eastAsia="SimSun"/>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A460961" w14:textId="77777777" w:rsidR="00AB0EF1" w:rsidRDefault="00C07422">
      <w:pPr>
        <w:pStyle w:val="B1"/>
        <w:rPr>
          <w:ins w:id="120" w:author="RAN2#122" w:date="2023-06-08T09:59:00Z"/>
        </w:rPr>
      </w:pPr>
      <w:r>
        <w:t>2.</w:t>
      </w:r>
      <w:r>
        <w:tab/>
        <w:t xml:space="preserve">If the RRM entity in the </w:t>
      </w:r>
      <w:r>
        <w:rPr>
          <w:rFonts w:eastAsia="SimSun"/>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SimSun"/>
          <w:lang w:eastAsia="zh-CN"/>
        </w:rPr>
        <w:t xml:space="preserve">candidate </w:t>
      </w:r>
      <w:r>
        <w:t>S</w:t>
      </w:r>
      <w:r>
        <w:rPr>
          <w:lang w:eastAsia="zh-CN"/>
        </w:rPr>
        <w:t>N</w:t>
      </w:r>
      <w:r>
        <w:t xml:space="preserve"> </w:t>
      </w:r>
      <w:r>
        <w:rPr>
          <w:rFonts w:eastAsia="SimSun"/>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SimSun"/>
          <w:lang w:eastAsia="zh-CN"/>
        </w:rPr>
        <w:t xml:space="preserve"> </w:t>
      </w:r>
      <w:r>
        <w:t xml:space="preserve">at the CPA execution. </w:t>
      </w:r>
      <w:r>
        <w:rPr>
          <w:rFonts w:eastAsia="SimSun"/>
          <w:lang w:eastAsia="zh-CN"/>
        </w:rPr>
        <w:t>From</w:t>
      </w:r>
      <w:ins w:id="121" w:author="RAN2#122" w:date="2023-06-08T09:49:00Z">
        <w:r>
          <w:rPr>
            <w:rFonts w:eastAsia="SimSun"/>
            <w:lang w:eastAsia="zh-CN"/>
          </w:rPr>
          <w:t xml:space="preserve"> </w:t>
        </w:r>
      </w:ins>
      <w:r>
        <w:t xml:space="preserve">the list of </w:t>
      </w:r>
      <w:r>
        <w:rPr>
          <w:rFonts w:eastAsia="SimSun"/>
          <w:lang w:eastAsia="zh-CN"/>
        </w:rPr>
        <w:t>cells indicated within the measurement results</w:t>
      </w:r>
      <w:r>
        <w:t xml:space="preserve"> </w:t>
      </w:r>
      <w:r>
        <w:rPr>
          <w:rFonts w:eastAsia="SimSun"/>
          <w:lang w:eastAsia="zh-CN"/>
        </w:rPr>
        <w:t xml:space="preserve">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n-U resources between the MN and the </w:t>
      </w:r>
      <w:r>
        <w:rPr>
          <w:rFonts w:eastAsia="SimSun"/>
          <w:lang w:eastAsia="zh-CN"/>
        </w:rPr>
        <w:t xml:space="preserve">candidate </w:t>
      </w:r>
      <w:r>
        <w:t xml:space="preserve">SN, the </w:t>
      </w:r>
      <w:r>
        <w:rPr>
          <w:rFonts w:eastAsia="SimSun"/>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SimSun"/>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22" w:author="RAN2#122" w:date="2023-06-08T09:56:00Z">
        <w:r>
          <w:t xml:space="preserve"> </w:t>
        </w:r>
        <w:commentRangeStart w:id="123"/>
        <w:commentRangeStart w:id="124"/>
        <w:r>
          <w:t>If S</w:t>
        </w:r>
      </w:ins>
      <w:ins w:id="125" w:author="RAN2#122" w:date="2023-06-12T19:42:00Z">
        <w:r>
          <w:t xml:space="preserve">ubsequent </w:t>
        </w:r>
      </w:ins>
      <w:ins w:id="126" w:author="RAN2#122" w:date="2023-06-08T09:56:00Z">
        <w:r>
          <w:t xml:space="preserve">CPAC is requested, the candidate SN may also include the indication </w:t>
        </w:r>
      </w:ins>
      <w:ins w:id="127" w:author="RAN2#122" w:date="2023-06-12T19:43:00Z">
        <w:r>
          <w:t xml:space="preserve">of the </w:t>
        </w:r>
        <w:commentRangeStart w:id="128"/>
        <w:r>
          <w:t xml:space="preserve">full </w:t>
        </w:r>
      </w:ins>
      <w:commentRangeEnd w:id="128"/>
      <w:r w:rsidR="006311D1">
        <w:rPr>
          <w:rStyle w:val="CommentReference"/>
        </w:rPr>
        <w:commentReference w:id="128"/>
      </w:r>
      <w:ins w:id="129" w:author="RAN2#122" w:date="2023-06-12T19:43:00Z">
        <w:r>
          <w:t>or delta RRC configuration</w:t>
        </w:r>
      </w:ins>
      <w:ins w:id="130" w:author="RAN2#122" w:date="2023-06-08T09:56:00Z">
        <w:r>
          <w:t xml:space="preserve"> </w:t>
        </w:r>
      </w:ins>
      <w:ins w:id="131" w:author="RAN2#122" w:date="2023-06-12T20:19:00Z">
        <w:r>
          <w:t xml:space="preserve">with </w:t>
        </w:r>
      </w:ins>
      <w:ins w:id="132" w:author="RAN2#122" w:date="2023-06-08T09:56:00Z">
        <w:r>
          <w:t>respect to the reference SCG configuration.</w:t>
        </w:r>
      </w:ins>
      <w:commentRangeEnd w:id="123"/>
      <w:r w:rsidR="00B97F55">
        <w:rPr>
          <w:rStyle w:val="CommentReference"/>
        </w:rPr>
        <w:commentReference w:id="123"/>
      </w:r>
      <w:commentRangeEnd w:id="124"/>
      <w:r w:rsidR="006311D1">
        <w:rPr>
          <w:rStyle w:val="CommentReference"/>
        </w:rPr>
        <w:commentReference w:id="124"/>
      </w:r>
    </w:p>
    <w:p w14:paraId="6BE2CCCA" w14:textId="77777777" w:rsidR="00AB0EF1" w:rsidRDefault="00C07422">
      <w:pPr>
        <w:pStyle w:val="EditorsNote"/>
        <w:rPr>
          <w:ins w:id="133" w:author="RAN2#122" w:date="2023-06-08T09:59:00Z"/>
          <w:lang w:eastAsia="zh-CN"/>
        </w:rPr>
      </w:pPr>
      <w:ins w:id="134" w:author="RAN2#122" w:date="2023-06-08T09:59: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135" w:author="RAN2#122" w:date="2023-06-12T19:46:00Z">
        <w:r>
          <w:rPr>
            <w:lang w:eastAsia="zh-CN"/>
          </w:rPr>
          <w:t>Subsequent CPAC</w:t>
        </w:r>
      </w:ins>
      <w:ins w:id="136" w:author="RAN2#122" w:date="2023-06-08T09:59:00Z">
        <w:r>
          <w:rPr>
            <w:rFonts w:hint="eastAsia"/>
            <w:lang w:eastAsia="zh-CN"/>
          </w:rPr>
          <w:t>.</w:t>
        </w:r>
      </w:ins>
    </w:p>
    <w:p w14:paraId="76D759A4" w14:textId="4B3F1C70" w:rsidR="00AB0EF1" w:rsidRDefault="00C07422">
      <w:pPr>
        <w:pStyle w:val="EditorsNote"/>
        <w:rPr>
          <w:lang w:eastAsia="zh-CN"/>
        </w:rPr>
      </w:pPr>
      <w:ins w:id="137" w:author="RAN2#122" w:date="2023-06-08T09:59:00Z">
        <w:r>
          <w:rPr>
            <w:rFonts w:hint="eastAsia"/>
            <w:lang w:eastAsia="zh-CN"/>
          </w:rPr>
          <w:t>Editor</w:t>
        </w:r>
        <w:r>
          <w:rPr>
            <w:lang w:val="en-US" w:eastAsia="zh-CN"/>
          </w:rPr>
          <w:t>’s</w:t>
        </w:r>
        <w:r>
          <w:rPr>
            <w:rFonts w:hint="eastAsia"/>
            <w:lang w:eastAsia="zh-CN"/>
          </w:rPr>
          <w:t xml:space="preserve"> note: FFS </w:t>
        </w:r>
      </w:ins>
      <w:commentRangeStart w:id="138"/>
      <w:ins w:id="139" w:author="Huawei - David" w:date="2023-06-16T11:24:00Z">
        <w:r w:rsidR="00DC323B">
          <w:rPr>
            <w:lang w:eastAsia="zh-CN"/>
          </w:rPr>
          <w:t>which node</w:t>
        </w:r>
      </w:ins>
      <w:ins w:id="140" w:author="Huawei - David" w:date="2023-06-16T15:58:00Z">
        <w:r w:rsidR="00947E48">
          <w:rPr>
            <w:lang w:eastAsia="zh-CN"/>
          </w:rPr>
          <w:t>(s)</w:t>
        </w:r>
      </w:ins>
      <w:ins w:id="141" w:author="Huawei - David" w:date="2023-06-16T11:24:00Z">
        <w:r w:rsidR="00DC323B">
          <w:rPr>
            <w:lang w:eastAsia="zh-CN"/>
          </w:rPr>
          <w:t xml:space="preserve"> </w:t>
        </w:r>
      </w:ins>
      <w:commentRangeEnd w:id="138"/>
      <w:ins w:id="142" w:author="Huawei - David" w:date="2023-06-16T11:25:00Z">
        <w:r w:rsidR="00DC323B">
          <w:rPr>
            <w:rStyle w:val="CommentReference"/>
            <w:i w:val="0"/>
          </w:rPr>
          <w:commentReference w:id="138"/>
        </w:r>
      </w:ins>
      <w:ins w:id="143" w:author="Huawei - David" w:date="2023-06-16T11:24:00Z">
        <w:r w:rsidR="00DC323B">
          <w:rPr>
            <w:lang w:eastAsia="zh-CN"/>
          </w:rPr>
          <w:t xml:space="preserve">and </w:t>
        </w:r>
      </w:ins>
      <w:ins w:id="144"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3E96D6F3" w14:textId="77777777" w:rsidR="00AB0EF1" w:rsidRDefault="00C07422">
      <w:pPr>
        <w:pStyle w:val="NO"/>
      </w:pPr>
      <w:r>
        <w:t xml:space="preserve">NOTE </w:t>
      </w:r>
      <w:r>
        <w:rPr>
          <w:rFonts w:eastAsia="SimSun"/>
          <w:lang w:eastAsia="zh-CN"/>
        </w:rPr>
        <w:t>8</w:t>
      </w:r>
      <w:r>
        <w:t>:</w:t>
      </w:r>
      <w:r>
        <w:tab/>
        <w:t xml:space="preserve">For MN terminated bearers for which PDCP duplication with CA is configured in NR SCG side, the MN allocates up to 4 separate Xn-U bearers and the </w:t>
      </w:r>
      <w:r>
        <w:rPr>
          <w:rFonts w:eastAsia="SimSun"/>
          <w:lang w:eastAsia="zh-CN"/>
        </w:rPr>
        <w:t xml:space="preserve">candidate </w:t>
      </w:r>
      <w:r>
        <w:t>SN provides a logical channel ID for primary or split secondary path to the MN.</w:t>
      </w:r>
    </w:p>
    <w:p w14:paraId="3BC0F12F" w14:textId="77777777" w:rsidR="00AB0EF1" w:rsidRDefault="00C07422">
      <w:pPr>
        <w:pStyle w:val="NO"/>
        <w:rPr>
          <w:rFonts w:eastAsiaTheme="minorEastAsia"/>
          <w:lang w:eastAsia="zh-CN"/>
        </w:rPr>
      </w:pPr>
      <w:r>
        <w:tab/>
        <w:t xml:space="preserve">For SN terminated bearers for which PDCP duplication with CA is configured in NR MCG side, the </w:t>
      </w:r>
      <w:r>
        <w:rPr>
          <w:rFonts w:eastAsia="SimSun"/>
          <w:lang w:eastAsia="zh-CN"/>
        </w:rPr>
        <w:t xml:space="preserve">candidate </w:t>
      </w:r>
      <w:r>
        <w:t xml:space="preserve">SN allocates up to 4 separate Xn-U bearers and the MN provides a logical channel ID for primary or split secondary path to the </w:t>
      </w:r>
      <w:r>
        <w:rPr>
          <w:rFonts w:eastAsia="SimSun"/>
          <w:lang w:eastAsia="zh-CN"/>
        </w:rPr>
        <w:t xml:space="preserve">candidate </w:t>
      </w:r>
      <w:r>
        <w:t>SN via an additional MN-initiated SN modification procedure.</w:t>
      </w:r>
    </w:p>
    <w:p w14:paraId="73F167CC" w14:textId="77777777" w:rsidR="00AB0EF1" w:rsidRDefault="00C07422">
      <w:pPr>
        <w:pStyle w:val="NO"/>
        <w:rPr>
          <w:rFonts w:eastAsiaTheme="minorEastAsia"/>
          <w:lang w:eastAsia="zh-CN"/>
        </w:rPr>
      </w:pPr>
      <w:r>
        <w:rPr>
          <w:rFonts w:eastAsia="SimSun"/>
        </w:rPr>
        <w:t>NOTE 9:</w:t>
      </w:r>
      <w:r>
        <w:rPr>
          <w:rFonts w:eastAsia="SimSun"/>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SimSun"/>
        </w:rPr>
        <w:t xml:space="preserve"> of MN terminated split/SCG bearers, the MN forwards the PDCP PDU to the candidate SN.</w:t>
      </w:r>
    </w:p>
    <w:p w14:paraId="0F27E124" w14:textId="77777777" w:rsidR="00AB0EF1" w:rsidRDefault="00C07422">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SimSun"/>
          <w:lang w:eastAsia="zh-CN"/>
        </w:rPr>
        <w:t xml:space="preserve">candidate </w:t>
      </w:r>
      <w:r>
        <w:t>SN.</w:t>
      </w:r>
    </w:p>
    <w:p w14:paraId="07F4E871" w14:textId="77777777" w:rsidR="00AB0EF1" w:rsidRDefault="00C07422">
      <w:pPr>
        <w:pStyle w:val="B1"/>
        <w:rPr>
          <w:ins w:id="145" w:author="RAN2#122" w:date="2023-06-08T10:02:00Z"/>
          <w:rFonts w:eastAsia="SimSun"/>
          <w:lang w:eastAsia="zh-CN"/>
        </w:rPr>
      </w:pPr>
      <w:r>
        <w:t>3.</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A configuration</w:t>
      </w:r>
      <w:ins w:id="146" w:author="RAN2#122" w:date="2023-06-08T10:04:00Z">
        <w:r>
          <w:rPr>
            <w:rFonts w:eastAsia="SimSun"/>
            <w:lang w:eastAsia="zh-CN"/>
          </w:rPr>
          <w:t xml:space="preserve"> or </w:t>
        </w:r>
      </w:ins>
      <w:ins w:id="147" w:author="RAN2#122" w:date="2023-06-14T20:14:00Z">
        <w:r>
          <w:rPr>
            <w:rFonts w:eastAsia="SimSun"/>
            <w:lang w:eastAsia="zh-CN"/>
          </w:rPr>
          <w:t xml:space="preserve">the </w:t>
        </w:r>
      </w:ins>
      <w:ins w:id="148" w:author="RAN2#122" w:date="2023-06-08T10:04:00Z">
        <w:r>
          <w:rPr>
            <w:rFonts w:eastAsia="SimSun"/>
            <w:lang w:eastAsia="zh-CN"/>
          </w:rPr>
          <w:t>S</w:t>
        </w:r>
      </w:ins>
      <w:ins w:id="149" w:author="RAN2#122" w:date="2023-06-12T19:45:00Z">
        <w:r>
          <w:rPr>
            <w:rFonts w:eastAsia="SimSun"/>
            <w:lang w:eastAsia="zh-CN"/>
          </w:rPr>
          <w:t xml:space="preserve">ubsequent </w:t>
        </w:r>
      </w:ins>
      <w:ins w:id="150" w:author="RAN2#122" w:date="2023-06-08T10:04:00Z">
        <w:r>
          <w:rPr>
            <w:rFonts w:eastAsia="SimSun"/>
            <w:lang w:eastAsia="zh-CN"/>
          </w:rPr>
          <w:t>CPAC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can also include an updated MCG configuration. e.g. to configure the required conditional measurements.</w:t>
      </w:r>
      <w:ins w:id="151" w:author="RAN2#122" w:date="2023-06-13T10:50: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 </w:t>
        </w:r>
        <w:commentRangeStart w:id="152"/>
        <w:r>
          <w:rPr>
            <w:rFonts w:eastAsia="SimSun"/>
            <w:lang w:eastAsia="zh-CN"/>
          </w:rPr>
          <w:t xml:space="preserve">also includes </w:t>
        </w:r>
      </w:ins>
      <w:commentRangeEnd w:id="152"/>
      <w:r w:rsidR="006311D1">
        <w:rPr>
          <w:rStyle w:val="CommentReference"/>
        </w:rPr>
        <w:commentReference w:id="152"/>
      </w:r>
      <w:ins w:id="153" w:author="RAN2#122" w:date="2023-06-13T10:50:00Z">
        <w:r>
          <w:rPr>
            <w:rFonts w:eastAsia="SimSun"/>
            <w:lang w:eastAsia="zh-CN"/>
          </w:rPr>
          <w:t>a reference SCG configuration.</w:t>
        </w:r>
      </w:ins>
    </w:p>
    <w:p w14:paraId="5985D9AB" w14:textId="77777777" w:rsidR="00AB0EF1" w:rsidRDefault="00C07422">
      <w:pPr>
        <w:pStyle w:val="EditorsNote"/>
        <w:rPr>
          <w:ins w:id="154" w:author="RAN2#122" w:date="2023-06-08T10:02:00Z"/>
          <w:lang w:eastAsia="zh-CN"/>
        </w:rPr>
      </w:pPr>
      <w:ins w:id="155" w:author="RAN2#122" w:date="2023-06-08T10:02:00Z">
        <w:r>
          <w:rPr>
            <w:lang w:eastAsia="zh-CN"/>
          </w:rPr>
          <w:t xml:space="preserve">Editor’s note: FFS if the reference configuration is optional in </w:t>
        </w:r>
      </w:ins>
      <w:ins w:id="156" w:author="RAN2#122" w:date="2023-06-12T19:46:00Z">
        <w:r>
          <w:rPr>
            <w:lang w:eastAsia="zh-CN"/>
          </w:rPr>
          <w:t>Subsequent CPAC</w:t>
        </w:r>
      </w:ins>
      <w:ins w:id="157" w:author="RAN2#122" w:date="2023-06-08T10:02:00Z">
        <w:r>
          <w:rPr>
            <w:lang w:eastAsia="zh-CN"/>
          </w:rPr>
          <w:t>. FFS whether MCG configuration is included in the reference configuration.</w:t>
        </w:r>
        <w:r>
          <w:rPr>
            <w:rFonts w:hint="eastAsia"/>
            <w:lang w:eastAsia="zh-CN"/>
          </w:rPr>
          <w:t xml:space="preserve"> </w:t>
        </w:r>
        <w:commentRangeStart w:id="158"/>
        <w:r>
          <w:rPr>
            <w:lang w:eastAsia="zh-CN"/>
          </w:rPr>
          <w:t>FFS RRC model for the reference configuration.</w:t>
        </w:r>
      </w:ins>
      <w:commentRangeEnd w:id="158"/>
      <w:r w:rsidR="00DC323B">
        <w:rPr>
          <w:rStyle w:val="CommentReference"/>
          <w:i w:val="0"/>
        </w:rPr>
        <w:commentReference w:id="158"/>
      </w:r>
    </w:p>
    <w:p w14:paraId="7EFC4BCF" w14:textId="77777777" w:rsidR="00AB0EF1" w:rsidRDefault="00C07422">
      <w:pPr>
        <w:pStyle w:val="EditorsNote"/>
        <w:rPr>
          <w:lang w:eastAsia="zh-CN"/>
        </w:rPr>
      </w:pPr>
      <w:ins w:id="159" w:author="RAN2#122" w:date="2023-06-08T10:02:00Z">
        <w:r>
          <w:rPr>
            <w:rFonts w:hint="eastAsia"/>
            <w:lang w:eastAsia="zh-CN"/>
          </w:rPr>
          <w:t>E</w:t>
        </w:r>
        <w:r>
          <w:rPr>
            <w:lang w:eastAsia="zh-CN"/>
          </w:rPr>
          <w:t xml:space="preserve">ditor’s note: FFS whether the MCG configuration associated with the SCG configuration of a candidate PSCell is included in </w:t>
        </w:r>
      </w:ins>
      <w:ins w:id="160" w:author="RAN2#122" w:date="2023-06-12T19:46:00Z">
        <w:r>
          <w:rPr>
            <w:lang w:eastAsia="zh-CN"/>
          </w:rPr>
          <w:t>Subsequent CPAC</w:t>
        </w:r>
      </w:ins>
      <w:ins w:id="161" w:author="RAN2#122" w:date="2023-06-08T10:02:00Z">
        <w:r>
          <w:rPr>
            <w:lang w:eastAsia="zh-CN"/>
          </w:rPr>
          <w:t>.</w:t>
        </w:r>
      </w:ins>
    </w:p>
    <w:p w14:paraId="2FF54A79" w14:textId="77777777" w:rsidR="00AB0EF1" w:rsidRDefault="00C07422">
      <w:pPr>
        <w:pStyle w:val="B1"/>
        <w:rPr>
          <w:rFonts w:eastAsia="SimSun"/>
          <w:lang w:eastAsia="zh-CN"/>
        </w:rPr>
      </w:pPr>
      <w:r>
        <w:t>4.</w:t>
      </w:r>
      <w:r>
        <w:rPr>
          <w:rFonts w:eastAsiaTheme="minorEastAsia"/>
          <w:lang w:eastAsia="zh-CN"/>
        </w:rPr>
        <w:tab/>
      </w:r>
      <w:r>
        <w:rPr>
          <w:rFonts w:eastAsia="SimSun"/>
          <w:lang w:eastAsia="zh-CN"/>
        </w:rPr>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Cs/>
        </w:rPr>
        <w:t xml:space="preserve"> message received in step 3</w:t>
      </w:r>
      <w:r>
        <w:rPr>
          <w:rFonts w:eastAsia="SimSun"/>
          <w:lang w:eastAsia="zh-CN"/>
        </w:rPr>
        <w:t>, stores the CPA configuration</w:t>
      </w:r>
      <w:ins w:id="162" w:author="RAN2#122" w:date="2023-06-08T10:04:00Z">
        <w:r>
          <w:rPr>
            <w:rFonts w:eastAsia="SimSun"/>
            <w:lang w:eastAsia="zh-CN"/>
          </w:rPr>
          <w:t xml:space="preserve"> or </w:t>
        </w:r>
      </w:ins>
      <w:ins w:id="163" w:author="RAN2#122" w:date="2023-06-14T20:12:00Z">
        <w:r>
          <w:rPr>
            <w:rFonts w:eastAsia="SimSun"/>
            <w:lang w:eastAsia="zh-CN"/>
          </w:rPr>
          <w:t xml:space="preserve">the </w:t>
        </w:r>
      </w:ins>
      <w:ins w:id="164" w:author="RAN2#122" w:date="2023-06-12T19:46:00Z">
        <w:r>
          <w:rPr>
            <w:rFonts w:eastAsia="SimSun"/>
            <w:lang w:eastAsia="zh-CN"/>
          </w:rPr>
          <w:t>Subsequent CPAC</w:t>
        </w:r>
      </w:ins>
      <w:ins w:id="165" w:author="RAN2#122" w:date="2023-06-08T10:04: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036CA9D" w14:textId="17EFD9F9" w:rsidR="00AB0EF1" w:rsidRDefault="00C07422">
      <w:pPr>
        <w:pStyle w:val="B1"/>
        <w:rPr>
          <w:ins w:id="166" w:author="RAN2#122" w:date="2023-06-15T10:08:00Z"/>
        </w:rPr>
      </w:pPr>
      <w:r>
        <w:rPr>
          <w:rFonts w:eastAsia="SimSun"/>
          <w:lang w:eastAsia="zh-CN"/>
        </w:rPr>
        <w:lastRenderedPageBreak/>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167" w:author="RAN2#122" w:date="2023-06-08T10:09:00Z">
        <w:r>
          <w:t xml:space="preserve"> In </w:t>
        </w:r>
      </w:ins>
      <w:ins w:id="168" w:author="RAN2#122" w:date="2023-06-12T19:46:00Z">
        <w:r>
          <w:t>Subsequent CPAC</w:t>
        </w:r>
      </w:ins>
      <w:ins w:id="169" w:author="RAN2#122" w:date="2023-06-08T10:09:00Z">
        <w:r>
          <w:t xml:space="preserve">, the UE keeps </w:t>
        </w:r>
      </w:ins>
      <w:ins w:id="170" w:author="RAN2#122" w:date="2023-06-12T19:48:00Z">
        <w:r>
          <w:t>all configured</w:t>
        </w:r>
      </w:ins>
      <w:ins w:id="171" w:author="RAN2#122" w:date="2023-06-08T10:09:00Z">
        <w:r>
          <w:t xml:space="preserve"> candidate PSCell configurations and </w:t>
        </w:r>
        <w:commentRangeStart w:id="172"/>
        <w:del w:id="173" w:author="Huawei - David" w:date="2023-06-16T11:22:00Z">
          <w:r w:rsidDel="00DC323B">
            <w:delText>continues</w:delText>
          </w:r>
        </w:del>
      </w:ins>
      <w:commentRangeEnd w:id="172"/>
      <w:r w:rsidR="00DC323B">
        <w:rPr>
          <w:rStyle w:val="CommentReference"/>
        </w:rPr>
        <w:commentReference w:id="172"/>
      </w:r>
      <w:ins w:id="174" w:author="RAN2#122" w:date="2023-06-08T10:09:00Z">
        <w:del w:id="175" w:author="Huawei - David" w:date="2023-06-16T11:22:00Z">
          <w:r w:rsidDel="00DC323B">
            <w:delText xml:space="preserve"> </w:delText>
          </w:r>
        </w:del>
        <w:r>
          <w:t>evaluat</w:t>
        </w:r>
      </w:ins>
      <w:ins w:id="176" w:author="Huawei - David" w:date="2023-06-16T11:22:00Z">
        <w:r w:rsidR="00DC323B">
          <w:t>es</w:t>
        </w:r>
      </w:ins>
      <w:ins w:id="177" w:author="RAN2#122" w:date="2023-06-08T10:09:00Z">
        <w:del w:id="178" w:author="Huawei - David" w:date="2023-06-16T11:22:00Z">
          <w:r w:rsidDel="00DC323B">
            <w:delText>ing</w:delText>
          </w:r>
        </w:del>
        <w:r>
          <w:t xml:space="preserve"> the execution conditions of other candidate PSCells for </w:t>
        </w:r>
        <w:commentRangeStart w:id="179"/>
        <w:r>
          <w:t>subsequent CPC</w:t>
        </w:r>
      </w:ins>
      <w:commentRangeEnd w:id="179"/>
      <w:r w:rsidR="00DA18E3">
        <w:rPr>
          <w:rStyle w:val="CommentReference"/>
        </w:rPr>
        <w:commentReference w:id="179"/>
      </w:r>
      <w:ins w:id="180" w:author="RAN2#122" w:date="2023-06-08T10:09:00Z">
        <w:r>
          <w:t>.</w:t>
        </w:r>
      </w:ins>
    </w:p>
    <w:p w14:paraId="67499924" w14:textId="7BF4ACBA" w:rsidR="00C07422" w:rsidRPr="00C07422" w:rsidRDefault="00C07422" w:rsidP="00C07422">
      <w:pPr>
        <w:pStyle w:val="EditorsNote"/>
        <w:rPr>
          <w:lang w:val="en-US" w:eastAsia="zh-CN"/>
        </w:rPr>
      </w:pPr>
      <w:commentRangeStart w:id="181"/>
      <w:ins w:id="182" w:author="RAN2#122" w:date="2023-06-15T10:08:00Z">
        <w:r>
          <w:t>Editor’s note</w:t>
        </w:r>
      </w:ins>
      <w:commentRangeEnd w:id="181"/>
      <w:ins w:id="183" w:author="RAN2#122" w:date="2023-06-15T10:09:00Z">
        <w:r>
          <w:rPr>
            <w:rStyle w:val="CommentReference"/>
            <w:i w:val="0"/>
          </w:rPr>
          <w:commentReference w:id="181"/>
        </w:r>
      </w:ins>
      <w:ins w:id="184" w:author="RAN2#122" w:date="2023-06-15T10:08:00Z">
        <w:r>
          <w:t>: FFS whether to support the coexistence of legacy CPA/CPC and Subsequent CPAC.</w:t>
        </w:r>
      </w:ins>
    </w:p>
    <w:p w14:paraId="0107CDE5" w14:textId="77777777" w:rsidR="00AB0EF1" w:rsidRDefault="00C07422">
      <w:pPr>
        <w:pStyle w:val="B1"/>
        <w:rPr>
          <w:ins w:id="185" w:author="RAN2#122" w:date="2023-06-08T10:13:00Z"/>
        </w:rPr>
      </w:pPr>
      <w:r>
        <w:t>5</w:t>
      </w:r>
      <w:r>
        <w:rPr>
          <w:rFonts w:eastAsia="SimSun"/>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3726A30" w14:textId="77777777" w:rsidR="00AB0EF1" w:rsidRDefault="00C07422">
      <w:pPr>
        <w:pStyle w:val="EditorsNote"/>
        <w:rPr>
          <w:ins w:id="186" w:author="RAN2#122" w:date="2023-06-08T10:13:00Z"/>
          <w:lang w:eastAsia="zh-CN"/>
        </w:rPr>
      </w:pPr>
      <w:ins w:id="187" w:author="RAN2#122" w:date="2023-06-08T10:13:00Z">
        <w:r>
          <w:rPr>
            <w:rFonts w:hint="eastAsia"/>
            <w:lang w:eastAsia="zh-CN"/>
          </w:rPr>
          <w:t>E</w:t>
        </w:r>
        <w:r>
          <w:rPr>
            <w:lang w:eastAsia="zh-CN"/>
          </w:rPr>
          <w:t>ditor’s note: FFS</w:t>
        </w:r>
      </w:ins>
      <w:ins w:id="188" w:author="RAN2#122" w:date="2023-06-08T10:14:00Z">
        <w:r>
          <w:rPr>
            <w:lang w:eastAsia="zh-CN"/>
          </w:rPr>
          <w:t>.</w:t>
        </w:r>
      </w:ins>
      <w:ins w:id="189" w:author="RAN2#122" w:date="2023-06-08T10:13:00Z">
        <w:r>
          <w:rPr>
            <w:lang w:eastAsia="zh-CN"/>
          </w:rPr>
          <w:t xml:space="preserve"> </w:t>
        </w:r>
      </w:ins>
      <w:ins w:id="190" w:author="RAN2#122" w:date="2023-06-08T10:14:00Z">
        <w:r>
          <w:rPr>
            <w:lang w:eastAsia="zh-CN"/>
          </w:rPr>
          <w:t>I</w:t>
        </w:r>
      </w:ins>
      <w:ins w:id="191" w:author="RAN2#122" w:date="2023-06-08T10:13:00Z">
        <w:r>
          <w:rPr>
            <w:lang w:eastAsia="zh-CN"/>
          </w:rPr>
          <w:t>t’s up to RAN3 how to notify the source SN and the selected target SN</w:t>
        </w:r>
      </w:ins>
      <w:ins w:id="192" w:author="RAN2#122" w:date="2023-06-08T10:14:00Z">
        <w:r>
          <w:rPr>
            <w:lang w:eastAsia="zh-CN"/>
          </w:rPr>
          <w:t xml:space="preserve"> in </w:t>
        </w:r>
      </w:ins>
      <w:ins w:id="193" w:author="RAN2#122" w:date="2023-06-12T19:46:00Z">
        <w:r>
          <w:rPr>
            <w:lang w:eastAsia="zh-CN"/>
          </w:rPr>
          <w:t>Subsequent CPAC</w:t>
        </w:r>
      </w:ins>
      <w:ins w:id="194" w:author="RAN2#122" w:date="2023-06-08T10:13:00Z">
        <w:r>
          <w:rPr>
            <w:lang w:eastAsia="zh-CN"/>
          </w:rPr>
          <w:t>.</w:t>
        </w:r>
      </w:ins>
    </w:p>
    <w:p w14:paraId="77607C6A" w14:textId="77777777" w:rsidR="00AB0EF1" w:rsidRDefault="00C07422">
      <w:pPr>
        <w:pStyle w:val="EditorsNote"/>
        <w:rPr>
          <w:rFonts w:eastAsiaTheme="minorEastAsia"/>
          <w:lang w:eastAsia="zh-CN"/>
        </w:rPr>
      </w:pPr>
      <w:ins w:id="195" w:author="RAN2#122" w:date="2023-06-08T10:13:00Z">
        <w:r>
          <w:rPr>
            <w:rFonts w:hint="eastAsia"/>
            <w:lang w:eastAsia="zh-CN"/>
          </w:rPr>
          <w:t>E</w:t>
        </w:r>
        <w:r>
          <w:rPr>
            <w:lang w:eastAsia="zh-CN"/>
          </w:rPr>
          <w:t>ditor’s note: FFS</w:t>
        </w:r>
      </w:ins>
      <w:ins w:id="196" w:author="RAN2#122" w:date="2023-06-08T10:14:00Z">
        <w:r>
          <w:rPr>
            <w:lang w:eastAsia="zh-CN"/>
          </w:rPr>
          <w:t>. It’s up to R</w:t>
        </w:r>
      </w:ins>
      <w:ins w:id="197" w:author="RAN2#122" w:date="2023-06-08T10:42:00Z">
        <w:r>
          <w:rPr>
            <w:lang w:eastAsia="zh-CN"/>
          </w:rPr>
          <w:t>A</w:t>
        </w:r>
      </w:ins>
      <w:ins w:id="198" w:author="RAN2#122" w:date="2023-06-08T10:14:00Z">
        <w:r>
          <w:rPr>
            <w:lang w:eastAsia="zh-CN"/>
          </w:rPr>
          <w:t xml:space="preserve">N3 </w:t>
        </w:r>
      </w:ins>
      <w:ins w:id="199" w:author="RAN2#122" w:date="2023-06-08T10:13:00Z">
        <w:r>
          <w:rPr>
            <w:lang w:eastAsia="zh-CN"/>
          </w:rPr>
          <w:t>whether</w:t>
        </w:r>
      </w:ins>
      <w:ins w:id="200" w:author="RAN2#122" w:date="2023-06-08T10:14:00Z">
        <w:r>
          <w:rPr>
            <w:lang w:eastAsia="zh-CN"/>
          </w:rPr>
          <w:t>/how</w:t>
        </w:r>
      </w:ins>
      <w:ins w:id="201" w:author="RAN2#122" w:date="2023-06-08T10:13:00Z">
        <w:r>
          <w:rPr>
            <w:lang w:eastAsia="zh-CN"/>
          </w:rPr>
          <w:t xml:space="preserve"> to inform other candidate SN(s)</w:t>
        </w:r>
      </w:ins>
      <w:ins w:id="202" w:author="RAN2#122" w:date="2023-06-08T10:14:00Z">
        <w:r>
          <w:rPr>
            <w:lang w:eastAsia="zh-CN"/>
          </w:rPr>
          <w:t xml:space="preserve"> in </w:t>
        </w:r>
      </w:ins>
      <w:ins w:id="203" w:author="RAN2#122" w:date="2023-06-12T19:46:00Z">
        <w:r>
          <w:rPr>
            <w:lang w:eastAsia="zh-CN"/>
          </w:rPr>
          <w:t>Subsequent CPAC</w:t>
        </w:r>
      </w:ins>
      <w:ins w:id="204" w:author="RAN2#122" w:date="2023-06-08T10:13:00Z">
        <w:r>
          <w:rPr>
            <w:lang w:eastAsia="zh-CN"/>
          </w:rPr>
          <w:t>.</w:t>
        </w:r>
      </w:ins>
    </w:p>
    <w:p w14:paraId="4B91F710" w14:textId="77777777" w:rsidR="00AB0EF1" w:rsidRDefault="00C07422">
      <w:pPr>
        <w:pStyle w:val="B1"/>
      </w:pPr>
      <w:r>
        <w:t>6.</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4a</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9C00F7B"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181EC664" w14:textId="77777777" w:rsidR="00AB0EF1" w:rsidRDefault="00C07422">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6FADA299" w14:textId="77777777" w:rsidR="00AB0EF1" w:rsidRDefault="00C07422">
      <w:pPr>
        <w:ind w:left="568" w:hanging="284"/>
        <w:rPr>
          <w:ins w:id="205"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7343B13A" w14:textId="77777777" w:rsidR="00AB0EF1" w:rsidRDefault="00C07422">
      <w:pPr>
        <w:pStyle w:val="NO"/>
        <w:rPr>
          <w:del w:id="206" w:author="RAN2#122" w:date="2023-06-12T19:59:00Z"/>
          <w:rFonts w:eastAsia="SimSun"/>
        </w:rPr>
      </w:pPr>
      <w:bookmarkStart w:id="207" w:name="_Hlk137492929"/>
      <w:ins w:id="208" w:author="RAN2#122" w:date="2023-06-12T19:55:00Z">
        <w:r>
          <w:rPr>
            <w:rFonts w:eastAsia="SimSun"/>
          </w:rPr>
          <w:t>NOTE X:</w:t>
        </w:r>
        <w:r>
          <w:rPr>
            <w:rFonts w:eastAsia="SimSun"/>
          </w:rPr>
          <w:tab/>
        </w:r>
      </w:ins>
      <w:ins w:id="209" w:author="RAN2#122" w:date="2023-06-08T10:45:00Z">
        <w:r>
          <w:rPr>
            <w:rFonts w:eastAsia="SimSun" w:hint="eastAsia"/>
            <w:lang w:eastAsia="zh-CN"/>
          </w:rPr>
          <w:t>I</w:t>
        </w:r>
        <w:r>
          <w:rPr>
            <w:rFonts w:eastAsia="SimSun"/>
            <w:lang w:eastAsia="zh-CN"/>
          </w:rPr>
          <w:t xml:space="preserve">n </w:t>
        </w:r>
      </w:ins>
      <w:ins w:id="210" w:author="RAN2#122" w:date="2023-06-12T20:00:00Z">
        <w:r>
          <w:rPr>
            <w:rFonts w:eastAsia="SimSun"/>
            <w:lang w:eastAsia="zh-CN"/>
          </w:rPr>
          <w:t>s</w:t>
        </w:r>
      </w:ins>
      <w:ins w:id="211" w:author="RAN2#122" w:date="2023-06-12T19:46:00Z">
        <w:r>
          <w:rPr>
            <w:rFonts w:eastAsia="SimSun"/>
            <w:lang w:eastAsia="zh-CN"/>
          </w:rPr>
          <w:t>ubsequent C</w:t>
        </w:r>
      </w:ins>
      <w:ins w:id="212" w:author="RAN2#122" w:date="2023-06-12T20:00:00Z">
        <w:r>
          <w:rPr>
            <w:rFonts w:eastAsia="SimSun"/>
            <w:lang w:eastAsia="zh-CN"/>
          </w:rPr>
          <w:t>P</w:t>
        </w:r>
      </w:ins>
      <w:ins w:id="213" w:author="RAN2#122" w:date="2023-06-12T19:46:00Z">
        <w:r>
          <w:rPr>
            <w:rFonts w:eastAsia="SimSun"/>
            <w:lang w:eastAsia="zh-CN"/>
          </w:rPr>
          <w:t>C</w:t>
        </w:r>
      </w:ins>
      <w:ins w:id="214" w:author="RAN2#122" w:date="2023-06-08T10:45:00Z">
        <w:r>
          <w:rPr>
            <w:rFonts w:eastAsia="SimSun"/>
            <w:lang w:eastAsia="zh-CN"/>
          </w:rPr>
          <w:t xml:space="preserve">, </w:t>
        </w:r>
      </w:ins>
      <w:ins w:id="215" w:author="RAN2#122" w:date="2023-06-12T19:56:00Z">
        <w:r>
          <w:rPr>
            <w:rFonts w:eastAsia="SimSun"/>
            <w:lang w:eastAsia="zh-CN"/>
          </w:rPr>
          <w:t xml:space="preserve">if the execution condition of one candidate PSCell is </w:t>
        </w:r>
      </w:ins>
      <w:ins w:id="216" w:author="RAN2#122" w:date="2023-06-12T19:57:00Z">
        <w:r>
          <w:rPr>
            <w:rFonts w:eastAsia="SimSun"/>
            <w:lang w:eastAsia="zh-CN"/>
          </w:rPr>
          <w:t xml:space="preserve">satisfied, </w:t>
        </w:r>
      </w:ins>
      <w:ins w:id="217" w:author="RAN2#122" w:date="2023-06-08T10:45:00Z">
        <w:r>
          <w:rPr>
            <w:rFonts w:eastAsia="SimSun"/>
            <w:lang w:eastAsia="zh-CN"/>
          </w:rPr>
          <w:t xml:space="preserve">the UE </w:t>
        </w:r>
      </w:ins>
      <w:ins w:id="218" w:author="RAN2#122" w:date="2023-06-12T19:57:00Z">
        <w:r>
          <w:rPr>
            <w:rFonts w:eastAsia="SimSun"/>
            <w:lang w:eastAsia="zh-CN"/>
          </w:rPr>
          <w:t>executes</w:t>
        </w:r>
      </w:ins>
      <w:ins w:id="219" w:author="RAN2#122" w:date="2023-06-08T10:45:00Z">
        <w:r>
          <w:rPr>
            <w:rFonts w:eastAsia="SimSun"/>
            <w:lang w:eastAsia="zh-CN"/>
          </w:rPr>
          <w:t xml:space="preserve"> the </w:t>
        </w:r>
        <w:commentRangeStart w:id="220"/>
        <w:commentRangeStart w:id="221"/>
        <w:r>
          <w:rPr>
            <w:rFonts w:eastAsia="SimSun"/>
            <w:lang w:eastAsia="zh-CN"/>
          </w:rPr>
          <w:t>steps</w:t>
        </w:r>
      </w:ins>
      <w:ins w:id="222" w:author="RAN2#122" w:date="2023-06-08T10:47:00Z">
        <w:r>
          <w:rPr>
            <w:rFonts w:eastAsia="SimSun"/>
            <w:lang w:eastAsia="zh-CN"/>
          </w:rPr>
          <w:t xml:space="preserve"> 5-16</w:t>
        </w:r>
      </w:ins>
      <w:ins w:id="223" w:author="RAN2#122" w:date="2023-06-08T10:48:00Z">
        <w:r>
          <w:rPr>
            <w:rFonts w:eastAsia="SimSun"/>
            <w:lang w:eastAsia="zh-CN"/>
          </w:rPr>
          <w:t xml:space="preserve"> in Figure 10.5.2-3</w:t>
        </w:r>
      </w:ins>
      <w:commentRangeEnd w:id="220"/>
      <w:ins w:id="224" w:author="RAN2#122" w:date="2023-06-13T16:44:00Z">
        <w:r>
          <w:rPr>
            <w:rStyle w:val="CommentReference"/>
          </w:rPr>
          <w:commentReference w:id="220"/>
        </w:r>
      </w:ins>
      <w:commentRangeEnd w:id="221"/>
      <w:r w:rsidR="00DA18E3">
        <w:rPr>
          <w:rStyle w:val="CommentReference"/>
        </w:rPr>
        <w:commentReference w:id="221"/>
      </w:r>
      <w:ins w:id="225" w:author="RAN2#122" w:date="2023-06-12T20:02:00Z">
        <w:r>
          <w:rPr>
            <w:rFonts w:eastAsia="SimSun"/>
            <w:lang w:eastAsia="zh-CN"/>
          </w:rPr>
          <w:t>,</w:t>
        </w:r>
      </w:ins>
      <w:ins w:id="226" w:author="RAN2#122" w:date="2023-06-08T10:45:00Z">
        <w:r>
          <w:rPr>
            <w:rFonts w:eastAsia="SimSun"/>
            <w:lang w:eastAsia="zh-CN"/>
          </w:rPr>
          <w:t xml:space="preserve"> </w:t>
        </w:r>
      </w:ins>
      <w:ins w:id="227" w:author="RAN2#122" w:date="2023-06-13T10:45:00Z">
        <w:r>
          <w:rPr>
            <w:rFonts w:eastAsia="SimSun"/>
            <w:lang w:eastAsia="zh-CN"/>
          </w:rPr>
          <w:t xml:space="preserve">e.g. </w:t>
        </w:r>
      </w:ins>
      <w:commentRangeStart w:id="228"/>
      <w:ins w:id="229" w:author="RAN2#122" w:date="2023-06-08T10:45:00Z">
        <w:r>
          <w:rPr>
            <w:rFonts w:eastAsia="SimSun"/>
            <w:lang w:eastAsia="zh-CN"/>
          </w:rPr>
          <w:t>based on the configuration provided in step</w:t>
        </w:r>
      </w:ins>
      <w:ins w:id="230" w:author="RAN2#122" w:date="2023-06-08T10:46:00Z">
        <w:r>
          <w:rPr>
            <w:rFonts w:eastAsia="SimSun"/>
            <w:lang w:eastAsia="zh-CN"/>
          </w:rPr>
          <w:t xml:space="preserve"> 3</w:t>
        </w:r>
      </w:ins>
      <w:ins w:id="231" w:author="RAN2#122" w:date="2023-06-12T20:03:00Z">
        <w:r>
          <w:rPr>
            <w:rFonts w:eastAsia="SimSun"/>
            <w:lang w:eastAsia="zh-CN"/>
          </w:rPr>
          <w:t xml:space="preserve"> in Figure 10.2.2-2</w:t>
        </w:r>
      </w:ins>
      <w:ins w:id="232" w:author="RAN2#122" w:date="2023-06-08T10:46:00Z">
        <w:r>
          <w:rPr>
            <w:rFonts w:eastAsia="SimSun"/>
            <w:lang w:eastAsia="zh-CN"/>
          </w:rPr>
          <w:t>.</w:t>
        </w:r>
      </w:ins>
      <w:ins w:id="233" w:author="RAN2#122" w:date="2023-06-08T10:45:00Z">
        <w:r>
          <w:rPr>
            <w:rFonts w:eastAsia="SimSun"/>
            <w:lang w:eastAsia="zh-CN"/>
          </w:rPr>
          <w:t xml:space="preserve"> </w:t>
        </w:r>
      </w:ins>
      <w:commentRangeEnd w:id="228"/>
      <w:ins w:id="234" w:author="RAN2#122" w:date="2023-06-13T16:51:00Z">
        <w:r>
          <w:rPr>
            <w:rStyle w:val="CommentReference"/>
          </w:rPr>
          <w:commentReference w:id="228"/>
        </w:r>
      </w:ins>
    </w:p>
    <w:p w14:paraId="1D159126" w14:textId="77777777" w:rsidR="00AB0EF1" w:rsidRDefault="00C07422">
      <w:pPr>
        <w:pStyle w:val="Heading3"/>
        <w:rPr>
          <w:lang w:eastAsia="zh-CN"/>
        </w:rPr>
      </w:pPr>
      <w:bookmarkStart w:id="235" w:name="_Toc131175986"/>
      <w:bookmarkEnd w:id="207"/>
      <w:r>
        <w:rPr>
          <w:lang w:eastAsia="zh-CN"/>
        </w:rPr>
        <w:t>10.2.3</w:t>
      </w:r>
      <w:r>
        <w:rPr>
          <w:lang w:eastAsia="zh-CN"/>
        </w:rPr>
        <w:tab/>
        <w:t>Conditional PSCell Addition</w:t>
      </w:r>
      <w:bookmarkEnd w:id="235"/>
    </w:p>
    <w:p w14:paraId="5F6E1906" w14:textId="77777777" w:rsidR="00AB0EF1" w:rsidRDefault="00C07422">
      <w:pPr>
        <w:rPr>
          <w:rFonts w:eastAsia="SimSun"/>
          <w:lang w:eastAsia="zh-CN"/>
        </w:rPr>
      </w:pPr>
      <w:r>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1DC2DA31" w14:textId="77777777" w:rsidR="00AB0EF1" w:rsidRDefault="00C07422">
      <w:r>
        <w:rPr>
          <w:rFonts w:eastAsia="SimSun"/>
          <w:lang w:eastAsia="zh-CN"/>
        </w:rPr>
        <w:t>The following principles apply to CPA:</w:t>
      </w:r>
    </w:p>
    <w:p w14:paraId="57394990" w14:textId="77777777" w:rsidR="00AB0EF1" w:rsidRDefault="00C07422">
      <w:pPr>
        <w:pStyle w:val="B1"/>
      </w:pPr>
      <w:r>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4BC80941" w14:textId="77777777" w:rsidR="00AB0EF1" w:rsidRDefault="00C07422">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i/>
          <w:iCs/>
          <w:lang w:eastAsia="zh-CN"/>
        </w:rPr>
        <w:t>CondEvent</w:t>
      </w:r>
      <w:proofErr w:type="spellEnd"/>
      <w:r>
        <w:rPr>
          <w:lang w:eastAsia="zh-CN"/>
        </w:rPr>
        <w:t>,</w:t>
      </w:r>
      <w:r>
        <w:t xml:space="preserve"> as defined in </w:t>
      </w:r>
      <w:r>
        <w:rPr>
          <w:rFonts w:eastAsia="SimSun"/>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5417EAB0" w14:textId="77777777" w:rsidR="00AB0EF1" w:rsidRDefault="00C07422">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SimSun"/>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3493473E" w14:textId="77777777" w:rsidR="00AB0EF1" w:rsidRDefault="00C07422">
      <w:pPr>
        <w:pStyle w:val="B1"/>
      </w:pPr>
      <w:r>
        <w:t>-</w:t>
      </w:r>
      <w:r>
        <w:tab/>
        <w:t>While executing CPA, the UE is not required to continue evaluating the execution condition of other candidate PSCell(s) or PCell(s).</w:t>
      </w:r>
    </w:p>
    <w:p w14:paraId="1120DF2E" w14:textId="77777777" w:rsidR="00AB0EF1" w:rsidRDefault="00C07422">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SimSun"/>
          <w:lang w:eastAsia="zh-CN"/>
        </w:rPr>
        <w:t xml:space="preserve"> or TS 36.300 [2]</w:t>
      </w:r>
      <w:r>
        <w:t>).</w:t>
      </w:r>
    </w:p>
    <w:p w14:paraId="351EB064" w14:textId="77777777" w:rsidR="00AB0EF1" w:rsidRDefault="00C07422">
      <w:pPr>
        <w:rPr>
          <w:rFonts w:eastAsia="SimSun"/>
          <w:lang w:eastAsia="zh-CN"/>
        </w:rPr>
      </w:pPr>
      <w:r>
        <w:t>CPA configuration in HO command</w:t>
      </w:r>
      <w:r>
        <w:rPr>
          <w:lang w:eastAsia="zh-CN"/>
        </w:rPr>
        <w:t>,</w:t>
      </w:r>
      <w:r>
        <w:t xml:space="preserve"> </w:t>
      </w:r>
      <w:r>
        <w:rPr>
          <w:lang w:eastAsia="zh-CN"/>
        </w:rPr>
        <w:t xml:space="preserve">in PSCell addition command, or within any </w:t>
      </w:r>
      <w:r>
        <w:rPr>
          <w:rFonts w:eastAsia="SimSun"/>
          <w:lang w:eastAsia="zh-CN"/>
        </w:rPr>
        <w:t>conditional</w:t>
      </w:r>
      <w:r>
        <w:t xml:space="preserve"> reconfiguration</w:t>
      </w:r>
      <w:r>
        <w:rPr>
          <w:lang w:eastAsia="zh-CN"/>
        </w:rPr>
        <w:t xml:space="preserve"> </w:t>
      </w:r>
      <w:r>
        <w:rPr>
          <w:rFonts w:eastAsia="SimSun"/>
          <w:lang w:eastAsia="zh-CN"/>
        </w:rPr>
        <w:t>(i.e., CPA, CPC or CHO configuration)</w:t>
      </w:r>
      <w:r>
        <w:t xml:space="preserve"> is not supported.</w:t>
      </w:r>
    </w:p>
    <w:p w14:paraId="7561CD82" w14:textId="77777777" w:rsidR="00AB0EF1" w:rsidRDefault="00C07422">
      <w:pPr>
        <w:pStyle w:val="Heading2"/>
        <w:rPr>
          <w:lang w:eastAsia="zh-CN"/>
        </w:rPr>
      </w:pPr>
      <w:r>
        <w:lastRenderedPageBreak/>
        <w:t>10.3</w:t>
      </w:r>
      <w:r>
        <w:tab/>
      </w:r>
      <w:r>
        <w:rPr>
          <w:lang w:eastAsia="zh-CN"/>
        </w:rPr>
        <w:t xml:space="preserve">Secondary Node Modification </w:t>
      </w:r>
      <w:r>
        <w:t>(</w:t>
      </w:r>
      <w:r>
        <w:rPr>
          <w:lang w:eastAsia="zh-CN"/>
        </w:rPr>
        <w:t>MN/SN initiated)</w:t>
      </w:r>
      <w:bookmarkEnd w:id="69"/>
      <w:bookmarkEnd w:id="70"/>
      <w:bookmarkEnd w:id="71"/>
      <w:bookmarkEnd w:id="72"/>
      <w:bookmarkEnd w:id="73"/>
    </w:p>
    <w:p w14:paraId="4415E49E" w14:textId="77777777" w:rsidR="00AB0EF1" w:rsidRDefault="00C07422">
      <w:pPr>
        <w:pStyle w:val="Heading3"/>
      </w:pPr>
      <w:bookmarkStart w:id="236" w:name="_Toc131175988"/>
      <w:bookmarkStart w:id="237" w:name="_Toc29248361"/>
      <w:bookmarkStart w:id="238" w:name="_Toc46492814"/>
      <w:bookmarkStart w:id="239" w:name="_Toc52568340"/>
      <w:bookmarkStart w:id="240" w:name="_Toc37200948"/>
      <w:r>
        <w:t>10.3.1</w:t>
      </w:r>
      <w:r>
        <w:tab/>
        <w:t>EN-DC</w:t>
      </w:r>
      <w:bookmarkEnd w:id="236"/>
      <w:bookmarkEnd w:id="237"/>
      <w:bookmarkEnd w:id="238"/>
      <w:bookmarkEnd w:id="239"/>
      <w:bookmarkEnd w:id="240"/>
    </w:p>
    <w:p w14:paraId="16F06CEC" w14:textId="77777777" w:rsidR="00AB0EF1" w:rsidRDefault="00C07422">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SimSun"/>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SimSun"/>
          <w:lang w:eastAsia="zh-CN"/>
        </w:rPr>
        <w:t xml:space="preserve">inter-SN </w:t>
      </w:r>
      <w:r>
        <w:rPr>
          <w:lang w:eastAsia="zh-CN"/>
        </w:rPr>
        <w:t>CPC configuration within the same candidate SN</w:t>
      </w:r>
      <w:r>
        <w:t xml:space="preserve">. In case of CPA or </w:t>
      </w:r>
      <w:r>
        <w:rPr>
          <w:rFonts w:eastAsia="SimSun"/>
          <w:lang w:eastAsia="zh-CN"/>
        </w:rPr>
        <w:t xml:space="preserve">inter-SN </w:t>
      </w:r>
      <w:r>
        <w:t xml:space="preserve">CPC, this procedure may also be triggered by the </w:t>
      </w:r>
      <w:r>
        <w:rPr>
          <w:rFonts w:eastAsia="SimSun"/>
          <w:lang w:eastAsia="zh-CN"/>
        </w:rPr>
        <w:t xml:space="preserve">candidate </w:t>
      </w:r>
      <w:r>
        <w:t xml:space="preserve">SN to add some prepared PSCells from the suggested list or cancel part of the prepared PSCells. </w:t>
      </w:r>
      <w:r>
        <w:rPr>
          <w:rFonts w:eastAsia="SimSun"/>
        </w:rPr>
        <w:t>In case of intra-SN CP</w:t>
      </w:r>
      <w:r>
        <w:rPr>
          <w:rFonts w:eastAsia="SimSun"/>
          <w:lang w:eastAsia="zh-CN"/>
        </w:rPr>
        <w:t>C, this procedure is used to configure, modify or release intra-SN CPC configuration.</w:t>
      </w:r>
      <w:r>
        <w:t xml:space="preserve"> This procedure may be initiated by the MN or SN to request the SN or MN to deactivate or activate the SCG.</w:t>
      </w:r>
    </w:p>
    <w:p w14:paraId="208F6650" w14:textId="77777777" w:rsidR="00AB0EF1" w:rsidRDefault="00C07422">
      <w:r>
        <w:rPr>
          <w:lang w:eastAsia="zh-CN"/>
        </w:rPr>
        <w:t xml:space="preserve">The </w:t>
      </w:r>
      <w:r>
        <w:t>Secondary Node modification procedure does not necessarily need to involve signalling towards the UE.</w:t>
      </w:r>
    </w:p>
    <w:p w14:paraId="3854D6F7" w14:textId="77777777" w:rsidR="00AB0EF1" w:rsidRDefault="00C07422">
      <w:r>
        <w:rPr>
          <w:b/>
        </w:rPr>
        <w:t>MN initiated SN Modification</w:t>
      </w:r>
    </w:p>
    <w:p w14:paraId="29C79BA5" w14:textId="77777777" w:rsidR="00AB0EF1" w:rsidRDefault="00C07422">
      <w:pPr>
        <w:pStyle w:val="TH"/>
      </w:pPr>
      <w:r>
        <w:object w:dxaOrig="9332" w:dyaOrig="5082" w14:anchorId="39087613">
          <v:shape id="_x0000_i1029" type="#_x0000_t75" style="width:466.55pt;height:254pt" o:ole="">
            <v:imagedata r:id="rId24" o:title=""/>
          </v:shape>
          <o:OLEObject Type="Embed" ProgID="Visio.Drawing.11" ShapeID="_x0000_i1029" DrawAspect="Content" ObjectID="_1748857864" r:id="rId25"/>
        </w:object>
      </w:r>
    </w:p>
    <w:p w14:paraId="56648B2D" w14:textId="77777777" w:rsidR="00AB0EF1" w:rsidRDefault="00C07422">
      <w:pPr>
        <w:pStyle w:val="TF"/>
      </w:pPr>
      <w:r>
        <w:t>Figure 10.3.1-1: SN Modification procedure - MN initiated</w:t>
      </w:r>
    </w:p>
    <w:p w14:paraId="6A3C1AEE" w14:textId="77777777" w:rsidR="00AB0EF1" w:rsidRDefault="00C07422">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EE217A5" w14:textId="77777777" w:rsidR="00AB0EF1" w:rsidRDefault="00C07422">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 xml:space="preserve">In case of SCG RLC re-establishment for E-RABs configured with an MN terminated bearer with an SCG RLC bearer for which no bearer type change is performed, the MN provides a new UL GTP tunnel endpoint to the SN. The SN shall continue sending UL </w:t>
      </w:r>
      <w:r>
        <w:lastRenderedPageBreak/>
        <w:t>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62B1E018" w14:textId="77777777" w:rsidR="00AB0EF1" w:rsidRDefault="00C07422">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5CEED9AD" w14:textId="77777777" w:rsidR="00AB0EF1" w:rsidRDefault="00C07422">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52219D56" w14:textId="77777777" w:rsidR="00AB0EF1" w:rsidRDefault="00C07422">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6E9DBDC3" w14:textId="77777777" w:rsidR="00AB0EF1" w:rsidRDefault="00C07422">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3485D3A8" w14:textId="77777777" w:rsidR="00AB0EF1" w:rsidRDefault="00C07422">
      <w:pPr>
        <w:pStyle w:val="B1"/>
      </w:pPr>
      <w:r>
        <w:t>7.</w:t>
      </w:r>
      <w:r>
        <w:tab/>
        <w:t xml:space="preserve">If instructed, the UE performs synchronisation towards the </w:t>
      </w:r>
      <w:r>
        <w:rPr>
          <w:lang w:eastAsia="zh-CN"/>
        </w:rPr>
        <w:t>PSC</w:t>
      </w:r>
      <w:r>
        <w:t xml:space="preserve">ell of the SN as described in </w:t>
      </w:r>
      <w:proofErr w:type="spellStart"/>
      <w:r>
        <w:t>SgNB</w:t>
      </w:r>
      <w:proofErr w:type="spellEnd"/>
      <w:r>
        <w:t xml:space="preserve"> addition procedure. Otherwise, the UE may perform UL transmission after having applied the new configuration.</w:t>
      </w:r>
    </w:p>
    <w:p w14:paraId="0D15AA94" w14:textId="77777777" w:rsidR="00AB0EF1" w:rsidRDefault="00C07422">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133D9B61" w14:textId="77777777" w:rsidR="00AB0EF1" w:rsidRDefault="00C07422">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3D7E80C6" w14:textId="77777777" w:rsidR="00AB0EF1" w:rsidRDefault="00C07422">
      <w:pPr>
        <w:pStyle w:val="B1"/>
      </w:pPr>
      <w:r>
        <w:t>9.</w:t>
      </w:r>
      <w:r>
        <w:tab/>
        <w:t>If applicable, data forwarding between MN and the SN takes place (Figure 10.3.1-1 depicts the case where a bearer context is transferred from the MN to the SN).</w:t>
      </w:r>
    </w:p>
    <w:p w14:paraId="391F1009"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7B6F684" w14:textId="77777777" w:rsidR="00AB0EF1" w:rsidRDefault="00C07422">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11C3092" w14:textId="77777777" w:rsidR="00AB0EF1" w:rsidRDefault="00C07422">
      <w:pPr>
        <w:pStyle w:val="B1"/>
      </w:pPr>
      <w:r>
        <w:t>11.</w:t>
      </w:r>
      <w:r>
        <w:tab/>
        <w:t>If applicable, a path update is performed.</w:t>
      </w:r>
    </w:p>
    <w:p w14:paraId="71802C60" w14:textId="77777777" w:rsidR="00AB0EF1" w:rsidRDefault="00C07422">
      <w:pPr>
        <w:rPr>
          <w:b/>
        </w:rPr>
      </w:pPr>
      <w:r>
        <w:rPr>
          <w:b/>
        </w:rPr>
        <w:t>SN initiated SN Modification with MN involvement</w:t>
      </w:r>
    </w:p>
    <w:p w14:paraId="5D3348D2" w14:textId="77777777" w:rsidR="00AB0EF1" w:rsidRDefault="00C07422">
      <w:pPr>
        <w:pStyle w:val="TH"/>
      </w:pPr>
      <w:r>
        <w:object w:dxaOrig="8640" w:dyaOrig="6099" w14:anchorId="21F3BA0C">
          <v:shape id="_x0000_i1030" type="#_x0000_t75" style="width:6in;height:304.7pt" o:ole="">
            <v:imagedata r:id="rId26" o:title=""/>
          </v:shape>
          <o:OLEObject Type="Embed" ProgID="Visio.Drawing.11" ShapeID="_x0000_i1030" DrawAspect="Content" ObjectID="_1748857865" r:id="rId27"/>
        </w:object>
      </w:r>
    </w:p>
    <w:p w14:paraId="78780831" w14:textId="77777777" w:rsidR="00AB0EF1" w:rsidRDefault="00C07422">
      <w:pPr>
        <w:pStyle w:val="TF"/>
      </w:pPr>
      <w:r>
        <w:t>Figure 10.3.1-2: SN Modification procedure - SN initiated with MN involvement</w:t>
      </w:r>
    </w:p>
    <w:p w14:paraId="2FDF2FE5" w14:textId="77777777" w:rsidR="00AB0EF1" w:rsidRDefault="00C07422">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14:paraId="203D33D8" w14:textId="77777777" w:rsidR="00AB0EF1" w:rsidRDefault="00C07422">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66FA9C2A" w14:textId="77777777" w:rsidR="00AB0EF1" w:rsidRDefault="00C07422">
      <w:pPr>
        <w:pStyle w:val="B1"/>
        <w:ind w:firstLine="0"/>
      </w:pPr>
      <w:r>
        <w:t>The SN can decide whether the change of security key is required.</w:t>
      </w:r>
    </w:p>
    <w:p w14:paraId="3745E807" w14:textId="77777777" w:rsidR="00AB0EF1" w:rsidRDefault="00C07422">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14:paraId="0FE3162F" w14:textId="77777777" w:rsidR="00AB0EF1" w:rsidRDefault="00C07422">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15D6C10C" w14:textId="77777777" w:rsidR="00AB0EF1" w:rsidRDefault="00C07422">
      <w:pPr>
        <w:pStyle w:val="NO"/>
      </w:pPr>
      <w:r>
        <w:lastRenderedPageBreak/>
        <w:t>NOTE 1c:</w:t>
      </w:r>
      <w:r>
        <w:tab/>
        <w:t xml:space="preserve">In case of SN initiated </w:t>
      </w:r>
      <w:r>
        <w:rPr>
          <w:rFonts w:eastAsia="SimSun"/>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SimSun"/>
          <w:lang w:eastAsia="zh-CN"/>
        </w:rPr>
        <w:t xml:space="preserve">inter-SN </w:t>
      </w:r>
      <w:r>
        <w:t>CPC) or to remove some prepared PSCells, the MN may decide to trigger the step 2 towards the source SN.</w:t>
      </w:r>
    </w:p>
    <w:p w14:paraId="6AB8B722" w14:textId="77777777" w:rsidR="00AB0EF1" w:rsidRDefault="00C07422">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4B568205" w14:textId="77777777" w:rsidR="00AB0EF1" w:rsidRDefault="00C07422">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0C6DE85" w14:textId="77777777" w:rsidR="00AB0EF1" w:rsidRDefault="00C07422">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785372F3" w14:textId="77777777" w:rsidR="00AB0EF1" w:rsidRDefault="00C07422">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346DBDED" w14:textId="77777777" w:rsidR="00AB0EF1" w:rsidRDefault="00C07422">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711C0B6E" w14:textId="77777777" w:rsidR="00AB0EF1" w:rsidRDefault="00C07422">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5BEF6F19" w14:textId="77777777" w:rsidR="00AB0EF1" w:rsidRDefault="00C07422">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0B8600E8" w14:textId="77777777" w:rsidR="00AB0EF1" w:rsidRDefault="00C07422">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2EDD6A32" w14:textId="77777777" w:rsidR="00AB0EF1" w:rsidRDefault="00C07422">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7F3FD68E"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F16EFFC" w14:textId="77777777" w:rsidR="00AB0EF1" w:rsidRDefault="00C07422">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3E016DB0" w14:textId="77777777" w:rsidR="00AB0EF1" w:rsidRDefault="00C07422">
      <w:pPr>
        <w:pStyle w:val="B1"/>
      </w:pPr>
      <w:r>
        <w:t>11.</w:t>
      </w:r>
      <w:r>
        <w:tab/>
        <w:t>If applicable, a path update is performed.</w:t>
      </w:r>
    </w:p>
    <w:p w14:paraId="57D9DC4B" w14:textId="77777777" w:rsidR="00AB0EF1" w:rsidRDefault="00C07422">
      <w:pPr>
        <w:rPr>
          <w:lang w:eastAsia="zh-CN"/>
        </w:rPr>
      </w:pPr>
      <w:r>
        <w:rPr>
          <w:b/>
        </w:rPr>
        <w:t>S</w:t>
      </w:r>
      <w:r>
        <w:rPr>
          <w:b/>
          <w:lang w:eastAsia="zh-CN"/>
        </w:rPr>
        <w:t>N</w:t>
      </w:r>
      <w:r>
        <w:rPr>
          <w:b/>
        </w:rPr>
        <w:t xml:space="preserve"> initiated SN Modification without MN involvement</w:t>
      </w:r>
    </w:p>
    <w:p w14:paraId="5BE4FD8A" w14:textId="77777777" w:rsidR="00AB0EF1" w:rsidRDefault="00C07422">
      <w:pPr>
        <w:pStyle w:val="TH"/>
        <w:rPr>
          <w:lang w:eastAsia="zh-CN"/>
        </w:rPr>
      </w:pPr>
      <w:r>
        <w:object w:dxaOrig="7419" w:dyaOrig="2859" w14:anchorId="4E51EB0E">
          <v:shape id="_x0000_i1031" type="#_x0000_t75" style="width:370.35pt;height:142.85pt" o:ole="">
            <v:imagedata r:id="rId28" o:title=""/>
          </v:shape>
          <o:OLEObject Type="Embed" ProgID="Visio.Drawing.11" ShapeID="_x0000_i1031" DrawAspect="Content" ObjectID="_1748857866" r:id="rId29"/>
        </w:object>
      </w:r>
    </w:p>
    <w:p w14:paraId="78126378" w14:textId="77777777" w:rsidR="00AB0EF1" w:rsidRDefault="00C07422">
      <w:pPr>
        <w:pStyle w:val="TF"/>
        <w:rPr>
          <w:lang w:eastAsia="zh-CN"/>
        </w:rPr>
      </w:pPr>
      <w:r>
        <w:rPr>
          <w:lang w:eastAsia="zh-CN"/>
        </w:rPr>
        <w:t>Figure 10.3.1-3: SN modification - SN initiated without MN involvement</w:t>
      </w:r>
    </w:p>
    <w:p w14:paraId="747EF27E" w14:textId="77777777" w:rsidR="00AB0EF1" w:rsidRDefault="00C07422">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4529CE60" w14:textId="77777777" w:rsidR="00AB0EF1" w:rsidRDefault="00C07422">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6FDF036D" w14:textId="77777777" w:rsidR="00AB0EF1" w:rsidRDefault="00C07422">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59936289" w14:textId="77777777" w:rsidR="00AB0EF1" w:rsidRDefault="00C07422">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0637F804" w14:textId="77777777" w:rsidR="00AB0EF1" w:rsidRDefault="00C07422">
      <w:pPr>
        <w:rPr>
          <w:b/>
        </w:rPr>
      </w:pPr>
      <w:r>
        <w:rPr>
          <w:b/>
        </w:rPr>
        <w:t>SN initiated Conditional SN Modification without MN involvement (SRB3 is used)</w:t>
      </w:r>
    </w:p>
    <w:p w14:paraId="2C32678E" w14:textId="77777777" w:rsidR="00AB0EF1" w:rsidRDefault="00C07422">
      <w:pPr>
        <w:pStyle w:val="TH"/>
      </w:pPr>
      <w:r>
        <w:object w:dxaOrig="7419" w:dyaOrig="2859" w14:anchorId="37E15311">
          <v:shape id="_x0000_i1032" type="#_x0000_t75" style="width:370.35pt;height:142.85pt" o:ole="">
            <v:imagedata r:id="rId30" o:title=""/>
          </v:shape>
          <o:OLEObject Type="Embed" ProgID="Visio.Drawing.11" ShapeID="_x0000_i1032" DrawAspect="Content" ObjectID="_1748857867" r:id="rId31"/>
        </w:object>
      </w:r>
    </w:p>
    <w:p w14:paraId="5F5C8B3C" w14:textId="77777777" w:rsidR="00AB0EF1" w:rsidRDefault="00C07422">
      <w:pPr>
        <w:pStyle w:val="TF"/>
      </w:pPr>
      <w:r>
        <w:rPr>
          <w:lang w:eastAsia="zh-CN"/>
        </w:rPr>
        <w:t>Figure 10.3.1-3a: SN Modification - SN-initiated without MN involvement and SRB3 is used to configure intra-SN CPC.</w:t>
      </w:r>
    </w:p>
    <w:p w14:paraId="7C567906" w14:textId="77777777" w:rsidR="00AB0EF1" w:rsidRDefault="00C07422">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r>
        <w:t>.</w:t>
      </w:r>
    </w:p>
    <w:p w14:paraId="1C6DE187" w14:textId="77777777" w:rsidR="00AB0EF1" w:rsidRDefault="00C07422">
      <w:pPr>
        <w:pStyle w:val="B1"/>
      </w:pPr>
      <w:r>
        <w:t>1.</w:t>
      </w:r>
      <w:r>
        <w:tab/>
        <w:t xml:space="preserve">The SN sends the </w:t>
      </w:r>
      <w:r>
        <w:rPr>
          <w:rFonts w:eastAsia="SimSun"/>
          <w:i/>
          <w:lang w:eastAsia="zh-CN"/>
        </w:rPr>
        <w:t>RRCReconfiguration</w:t>
      </w:r>
      <w:r>
        <w:t xml:space="preserve"> </w:t>
      </w:r>
      <w:r>
        <w:rPr>
          <w:rFonts w:eastAsia="SimSun"/>
          <w:lang w:eastAsia="zh-CN"/>
        </w:rPr>
        <w:t xml:space="preserve">message </w:t>
      </w:r>
      <w:r>
        <w:t>including CPC configuration to the UE through SRB3.</w:t>
      </w:r>
    </w:p>
    <w:p w14:paraId="3E71C5BE" w14:textId="77777777" w:rsidR="00AB0EF1" w:rsidRDefault="00C07422">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SimSun"/>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2DBBF1BA" w14:textId="77777777" w:rsidR="00AB0EF1" w:rsidRDefault="00C07422">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lang w:eastAsia="zh-CN"/>
        </w:rPr>
        <w:t>the</w:t>
      </w:r>
      <w:r>
        <w:t xml:space="preserve"> selected candidate </w:t>
      </w:r>
      <w:r>
        <w:rPr>
          <w:lang w:eastAsia="zh-CN"/>
        </w:rPr>
        <w:t>PSC</w:t>
      </w:r>
      <w:r>
        <w:t xml:space="preserve">ell and synchronises to </w:t>
      </w:r>
      <w:r>
        <w:rPr>
          <w:rFonts w:eastAsia="SimSun"/>
          <w:lang w:eastAsia="zh-CN"/>
        </w:rPr>
        <w:t>the</w:t>
      </w:r>
      <w:r>
        <w:t xml:space="preserve"> candidate </w:t>
      </w:r>
      <w:r>
        <w:rPr>
          <w:lang w:eastAsia="zh-CN"/>
        </w:rPr>
        <w:t>PSC</w:t>
      </w:r>
      <w:r>
        <w:t>ell.</w:t>
      </w:r>
    </w:p>
    <w:p w14:paraId="1E352F09" w14:textId="77777777" w:rsidR="00AB0EF1" w:rsidRDefault="00C07422">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795A242A" w14:textId="77777777" w:rsidR="00AB0EF1" w:rsidRDefault="00C07422">
      <w:pPr>
        <w:rPr>
          <w:lang w:eastAsia="zh-CN"/>
        </w:rPr>
      </w:pPr>
      <w:r>
        <w:rPr>
          <w:b/>
        </w:rPr>
        <w:t>Transfer of an NR RRC message to/from the UE (when SRB3 is not used)</w:t>
      </w:r>
    </w:p>
    <w:p w14:paraId="122A4C6E" w14:textId="77777777" w:rsidR="00AB0EF1" w:rsidRDefault="00C07422">
      <w:pPr>
        <w:pStyle w:val="TH"/>
        <w:rPr>
          <w:lang w:eastAsia="zh-CN"/>
        </w:rPr>
      </w:pPr>
      <w:r>
        <w:object w:dxaOrig="7687" w:dyaOrig="2449" w14:anchorId="56125240">
          <v:shape id="_x0000_i1033" type="#_x0000_t75" style="width:384.2pt;height:122.1pt" o:ole="">
            <v:imagedata r:id="rId32" o:title=""/>
          </v:shape>
          <o:OLEObject Type="Embed" ProgID="Visio.Drawing.11" ShapeID="_x0000_i1033" DrawAspect="Content" ObjectID="_1748857868" r:id="rId33"/>
        </w:object>
      </w:r>
    </w:p>
    <w:p w14:paraId="10B2E9FA" w14:textId="77777777" w:rsidR="00AB0EF1" w:rsidRDefault="00C07422">
      <w:pPr>
        <w:pStyle w:val="TF"/>
        <w:rPr>
          <w:lang w:eastAsia="zh-CN"/>
        </w:rPr>
      </w:pPr>
      <w:r>
        <w:rPr>
          <w:lang w:eastAsia="zh-CN"/>
        </w:rPr>
        <w:t>Figure 10.3.1-4: Transfer of an NR RRC message to/from the UE</w:t>
      </w:r>
    </w:p>
    <w:p w14:paraId="3AC6E148"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p>
    <w:p w14:paraId="7ABD493D" w14:textId="77777777" w:rsidR="00AB0EF1" w:rsidRDefault="00C07422">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4AAFB14E" w14:textId="77777777" w:rsidR="00AB0EF1" w:rsidRDefault="00C07422">
      <w:pPr>
        <w:pStyle w:val="B1"/>
      </w:pPr>
      <w:r>
        <w:t>2.</w:t>
      </w:r>
      <w:r>
        <w:tab/>
        <w:t xml:space="preserve">The MN forwards the NR RRC message to the UE in the </w:t>
      </w:r>
      <w:r>
        <w:rPr>
          <w:i/>
        </w:rPr>
        <w:t xml:space="preserve">RRCConnectionReconfiguration </w:t>
      </w:r>
      <w:r>
        <w:t>message.</w:t>
      </w:r>
    </w:p>
    <w:p w14:paraId="5131D8D3" w14:textId="77777777" w:rsidR="00AB0EF1" w:rsidRDefault="00C07422">
      <w:pPr>
        <w:pStyle w:val="B1"/>
      </w:pPr>
      <w:r>
        <w:t>3.</w:t>
      </w:r>
      <w:r>
        <w:tab/>
        <w:t xml:space="preserve">The UE applies the new configuration and replies with the </w:t>
      </w:r>
      <w:r>
        <w:rPr>
          <w:i/>
        </w:rPr>
        <w:t>RRCConnectionReconfigurationComplete</w:t>
      </w:r>
      <w:r>
        <w:t xml:space="preserve"> message.</w:t>
      </w:r>
      <w:r>
        <w:rPr>
          <w:rFonts w:eastAsia="SimSun"/>
          <w:lang w:eastAsia="zh-CN"/>
        </w:rPr>
        <w:t xml:space="preserve"> </w:t>
      </w:r>
      <w:r>
        <w:t>In case the UE is unable to comply with (part of) the configuration included in the</w:t>
      </w:r>
      <w:r>
        <w:rPr>
          <w:rFonts w:eastAsia="SimSun"/>
          <w:lang w:eastAsia="zh-CN"/>
        </w:rPr>
        <w:t xml:space="preserve"> NR RRC</w:t>
      </w:r>
      <w:r>
        <w:t xml:space="preserve"> message, it performs the reconfiguration failure procedure.</w:t>
      </w:r>
    </w:p>
    <w:p w14:paraId="0057E82E" w14:textId="77777777" w:rsidR="00AB0EF1" w:rsidRDefault="00C07422">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4772D1CD" w14:textId="77777777" w:rsidR="00AB0EF1" w:rsidRDefault="00C07422">
      <w:pPr>
        <w:pStyle w:val="B1"/>
      </w:pPr>
      <w:r>
        <w:rPr>
          <w:rFonts w:eastAsia="PMingLiU"/>
          <w:lang w:eastAsia="zh-TW"/>
        </w:rPr>
        <w:t>5.</w:t>
      </w:r>
      <w:r>
        <w:rPr>
          <w:rFonts w:eastAsia="PMingLiU"/>
          <w:lang w:eastAsia="zh-TW"/>
        </w:rPr>
        <w:tab/>
        <w:t xml:space="preserve">If instructed, the UE performs synchronisation towards the PSCell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14:paraId="1AE77BF2" w14:textId="77777777" w:rsidR="00AB0EF1" w:rsidRDefault="00C07422">
      <w:pPr>
        <w:rPr>
          <w:b/>
        </w:rPr>
      </w:pPr>
      <w:bookmarkStart w:id="241" w:name="_Toc46492815"/>
      <w:bookmarkStart w:id="242" w:name="_Toc29248362"/>
      <w:bookmarkStart w:id="243" w:name="_Toc52568341"/>
      <w:bookmarkStart w:id="244" w:name="_Toc37200949"/>
      <w:r>
        <w:rPr>
          <w:b/>
        </w:rPr>
        <w:t>SN initiated Conditional SN Modification without MN involvement (SRB3 is not used)</w:t>
      </w:r>
    </w:p>
    <w:p w14:paraId="3D8AA5F1" w14:textId="77777777" w:rsidR="00AB0EF1" w:rsidRDefault="00C07422">
      <w:pPr>
        <w:pStyle w:val="TH"/>
        <w:rPr>
          <w:lang w:eastAsia="zh-CN"/>
        </w:rPr>
      </w:pPr>
      <w:r>
        <w:object w:dxaOrig="10228" w:dyaOrig="4158" w14:anchorId="727BDE24">
          <v:shape id="_x0000_i1034" type="#_x0000_t75" style="width:511.5pt;height:207.95pt" o:ole="">
            <v:imagedata r:id="rId34" o:title=""/>
          </v:shape>
          <o:OLEObject Type="Embed" ProgID="Visio.Drawing.11" ShapeID="_x0000_i1034" DrawAspect="Content" ObjectID="_1748857869" r:id="rId35"/>
        </w:object>
      </w:r>
    </w:p>
    <w:p w14:paraId="234AA226" w14:textId="77777777" w:rsidR="00AB0EF1" w:rsidRDefault="00C07422">
      <w:pPr>
        <w:pStyle w:val="TF"/>
        <w:rPr>
          <w:lang w:eastAsia="zh-CN"/>
        </w:rPr>
      </w:pPr>
      <w:r>
        <w:rPr>
          <w:lang w:eastAsia="zh-CN"/>
        </w:rPr>
        <w:t>Figure 10.3.1-5: SN Modification - SN-initiated without MN involvement and SRB3 is not used to configure intra-SN CPC</w:t>
      </w:r>
    </w:p>
    <w:p w14:paraId="013B4667"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r>
        <w:t>.</w:t>
      </w:r>
    </w:p>
    <w:p w14:paraId="5A08928A" w14:textId="77777777" w:rsidR="00AB0EF1" w:rsidRDefault="00C07422">
      <w:pPr>
        <w:pStyle w:val="B1"/>
      </w:pPr>
      <w:r>
        <w:t>1.</w:t>
      </w:r>
      <w:r>
        <w:tab/>
        <w:t xml:space="preserve">The SN initiates the procedure by sending the </w:t>
      </w:r>
      <w:proofErr w:type="spellStart"/>
      <w:r>
        <w:rPr>
          <w:i/>
        </w:rPr>
        <w:t>S</w:t>
      </w:r>
      <w:r>
        <w:rPr>
          <w:rFonts w:eastAsia="SimSun"/>
          <w:i/>
          <w:lang w:eastAsia="zh-CN"/>
        </w:rPr>
        <w:t>g</w:t>
      </w:r>
      <w:r>
        <w:rPr>
          <w:i/>
        </w:rPr>
        <w:t>N</w:t>
      </w:r>
      <w:r>
        <w:rPr>
          <w:rFonts w:eastAsia="SimSun"/>
          <w:i/>
          <w:lang w:eastAsia="zh-CN"/>
        </w:rPr>
        <w:t>B</w:t>
      </w:r>
      <w:proofErr w:type="spellEnd"/>
      <w:r>
        <w:rPr>
          <w:i/>
        </w:rPr>
        <w:t xml:space="preserve"> Modification Required</w:t>
      </w:r>
      <w:r>
        <w:t xml:space="preserve"> to the MN including the SN RRC reconfiguration message with CPC configuration.</w:t>
      </w:r>
    </w:p>
    <w:p w14:paraId="15EAB006" w14:textId="77777777" w:rsidR="00AB0EF1" w:rsidRDefault="00C07422">
      <w:pPr>
        <w:pStyle w:val="B1"/>
      </w:pPr>
      <w:r>
        <w:t>2.</w:t>
      </w:r>
      <w:r>
        <w:tab/>
        <w:t xml:space="preserve">The MN forwards the SN RRC reconfiguration message to the UE including it in the </w:t>
      </w:r>
      <w:r>
        <w:rPr>
          <w:i/>
        </w:rPr>
        <w:t>RRC</w:t>
      </w:r>
      <w:r>
        <w:rPr>
          <w:rFonts w:eastAsia="SimSun"/>
          <w:i/>
          <w:lang w:eastAsia="zh-CN"/>
        </w:rPr>
        <w:t>ConnectionR</w:t>
      </w:r>
      <w:r>
        <w:rPr>
          <w:i/>
        </w:rPr>
        <w:t xml:space="preserve">econfiguration </w:t>
      </w:r>
      <w:r>
        <w:t>message.</w:t>
      </w:r>
    </w:p>
    <w:p w14:paraId="676F86BB" w14:textId="77777777" w:rsidR="00AB0EF1" w:rsidRDefault="00C07422">
      <w:pPr>
        <w:pStyle w:val="B1"/>
      </w:pPr>
      <w:r>
        <w:t>3.</w:t>
      </w:r>
      <w:r>
        <w:tab/>
        <w:t xml:space="preserve">The UE replies with the </w:t>
      </w:r>
      <w:r>
        <w:rPr>
          <w:i/>
        </w:rPr>
        <w:t>RRC</w:t>
      </w:r>
      <w:r>
        <w:rPr>
          <w:rFonts w:eastAsia="SimSun"/>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3C90A8BF" w14:textId="77777777" w:rsidR="00AB0EF1" w:rsidRDefault="00C07422">
      <w:pPr>
        <w:pStyle w:val="B1"/>
      </w:pPr>
      <w:r>
        <w:t>4.</w:t>
      </w:r>
      <w:r>
        <w:tab/>
        <w:t xml:space="preserve">The MN forwards the SN RRC response message, if received from the UE, to the SN by including it in the </w:t>
      </w:r>
      <w:proofErr w:type="spellStart"/>
      <w:r>
        <w:rPr>
          <w:i/>
          <w:iCs/>
        </w:rPr>
        <w:t>S</w:t>
      </w:r>
      <w:r>
        <w:rPr>
          <w:rFonts w:eastAsia="SimSun"/>
          <w:i/>
          <w:iCs/>
          <w:lang w:eastAsia="zh-CN"/>
        </w:rPr>
        <w:t>g</w:t>
      </w:r>
      <w:r>
        <w:rPr>
          <w:i/>
          <w:iCs/>
        </w:rPr>
        <w:t>N</w:t>
      </w:r>
      <w:r>
        <w:rPr>
          <w:rFonts w:eastAsia="SimSun"/>
          <w:i/>
          <w:iCs/>
          <w:lang w:eastAsia="zh-CN"/>
        </w:rPr>
        <w:t>B</w:t>
      </w:r>
      <w:proofErr w:type="spellEnd"/>
      <w:r>
        <w:rPr>
          <w:i/>
          <w:iCs/>
        </w:rPr>
        <w:t xml:space="preserve"> Modification Confirm</w:t>
      </w:r>
      <w:r>
        <w:t xml:space="preserve"> message.</w:t>
      </w:r>
    </w:p>
    <w:p w14:paraId="14A6880C" w14:textId="77777777" w:rsidR="00AB0EF1" w:rsidRDefault="00C07422">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53BDF3F9" w14:textId="77777777" w:rsidR="00AB0EF1" w:rsidRDefault="00C07422">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i/>
          <w:iCs/>
          <w:lang w:eastAsia="zh-CN"/>
        </w:rPr>
        <w:t xml:space="preserve"> </w:t>
      </w:r>
      <w:r>
        <w:rPr>
          <w:rFonts w:eastAsia="SimSun"/>
          <w:lang w:eastAsia="zh-CN"/>
        </w:rPr>
        <w:t>message</w:t>
      </w:r>
      <w:r>
        <w:t>.</w:t>
      </w:r>
    </w:p>
    <w:p w14:paraId="39457977" w14:textId="77777777" w:rsidR="00AB0EF1" w:rsidRDefault="00C07422">
      <w:pPr>
        <w:pStyle w:val="B1"/>
      </w:pPr>
      <w:r>
        <w:t>7.</w:t>
      </w:r>
      <w:r>
        <w:tab/>
        <w:t>The UE detaches from the source PSCell, applies the stored corresponding configuration and synchronises to the selected candidate PSCell.</w:t>
      </w:r>
    </w:p>
    <w:p w14:paraId="3951942F" w14:textId="77777777" w:rsidR="00AB0EF1" w:rsidRDefault="00C07422">
      <w:pPr>
        <w:pStyle w:val="Heading3"/>
        <w:rPr>
          <w:lang w:eastAsia="zh-CN"/>
        </w:rPr>
      </w:pPr>
      <w:bookmarkStart w:id="245" w:name="_Toc131175989"/>
      <w:r>
        <w:rPr>
          <w:lang w:eastAsia="zh-CN"/>
        </w:rPr>
        <w:lastRenderedPageBreak/>
        <w:t>10.3.2</w:t>
      </w:r>
      <w:r>
        <w:rPr>
          <w:lang w:eastAsia="zh-CN"/>
        </w:rPr>
        <w:tab/>
        <w:t>MR-DC with 5GC</w:t>
      </w:r>
      <w:bookmarkEnd w:id="241"/>
      <w:bookmarkEnd w:id="242"/>
      <w:bookmarkEnd w:id="243"/>
      <w:bookmarkEnd w:id="244"/>
      <w:bookmarkEnd w:id="245"/>
    </w:p>
    <w:p w14:paraId="09AEB3A2" w14:textId="77777777" w:rsidR="00AB0EF1" w:rsidRDefault="00C07422">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246"/>
      <w:r>
        <w:t>In case of CPA</w:t>
      </w:r>
      <w:del w:id="247" w:author="RAN2#122" w:date="2023-06-14T19:13:00Z">
        <w:r>
          <w:delText xml:space="preserve"> or</w:delText>
        </w:r>
      </w:del>
      <w:ins w:id="248" w:author="RAN2#122" w:date="2023-06-14T19:13:00Z">
        <w:r>
          <w:t>,</w:t>
        </w:r>
      </w:ins>
      <w:r>
        <w:t xml:space="preserve"> </w:t>
      </w:r>
      <w:r>
        <w:rPr>
          <w:rFonts w:eastAsia="SimSun"/>
          <w:lang w:eastAsia="zh-CN"/>
        </w:rPr>
        <w:t xml:space="preserve">inter-SN </w:t>
      </w:r>
      <w:r>
        <w:t>CPC</w:t>
      </w:r>
      <w:ins w:id="249" w:author="RAN2#122" w:date="2023-06-14T19:13:00Z">
        <w:r>
          <w:t xml:space="preserve"> or inter-SN </w:t>
        </w:r>
      </w:ins>
      <w:ins w:id="250" w:author="RAN2#122" w:date="2023-06-14T20:15:00Z">
        <w:r>
          <w:t>Subsequent CPAC</w:t>
        </w:r>
      </w:ins>
      <w:r>
        <w:rPr>
          <w:lang w:eastAsia="zh-CN"/>
        </w:rPr>
        <w:t xml:space="preserve">, </w:t>
      </w:r>
      <w:r>
        <w:t xml:space="preserve">this procedure is used to </w:t>
      </w:r>
      <w:r>
        <w:rPr>
          <w:lang w:eastAsia="zh-CN"/>
        </w:rPr>
        <w:t>modify CPA</w:t>
      </w:r>
      <w:del w:id="251" w:author="RAN2#122" w:date="2023-06-14T19:13:00Z">
        <w:r>
          <w:rPr>
            <w:lang w:eastAsia="zh-CN"/>
          </w:rPr>
          <w:delText xml:space="preserve"> or</w:delText>
        </w:r>
      </w:del>
      <w:ins w:id="252" w:author="RAN2#122" w:date="2023-06-14T19:13:00Z">
        <w:r>
          <w:rPr>
            <w:lang w:eastAsia="zh-CN"/>
          </w:rPr>
          <w:t>,</w:t>
        </w:r>
      </w:ins>
      <w:r>
        <w:rPr>
          <w:lang w:eastAsia="zh-CN"/>
        </w:rPr>
        <w:t xml:space="preserve"> inter-SN CPC</w:t>
      </w:r>
      <w:ins w:id="253" w:author="RAN2#122" w:date="2023-06-14T19:13:00Z">
        <w:r>
          <w:rPr>
            <w:lang w:eastAsia="zh-CN"/>
          </w:rPr>
          <w:t xml:space="preserve"> or inter-SN </w:t>
        </w:r>
      </w:ins>
      <w:ins w:id="254"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55" w:author="RAN2#122" w:date="2023-06-14T19:13:00Z">
        <w:r>
          <w:rPr>
            <w:lang w:eastAsia="zh-CN"/>
          </w:rPr>
          <w:delText xml:space="preserve"> or</w:delText>
        </w:r>
      </w:del>
      <w:ins w:id="256" w:author="RAN2#122" w:date="2023-06-14T19:13:00Z">
        <w:r>
          <w:rPr>
            <w:lang w:eastAsia="zh-CN"/>
          </w:rPr>
          <w:t>,</w:t>
        </w:r>
      </w:ins>
      <w:r>
        <w:rPr>
          <w:lang w:eastAsia="zh-CN"/>
        </w:rPr>
        <w:t xml:space="preserve"> inter-SN CPC</w:t>
      </w:r>
      <w:ins w:id="257" w:author="RAN2#122" w:date="2023-06-14T19:13:00Z">
        <w:r>
          <w:rPr>
            <w:lang w:eastAsia="zh-CN"/>
          </w:rPr>
          <w:t xml:space="preserve"> or inter</w:t>
        </w:r>
      </w:ins>
      <w:ins w:id="258" w:author="RAN2#122" w:date="2023-06-14T19:14:00Z">
        <w:r>
          <w:rPr>
            <w:lang w:eastAsia="zh-CN"/>
          </w:rPr>
          <w:t xml:space="preserve">-SN </w:t>
        </w:r>
      </w:ins>
      <w:ins w:id="259"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246"/>
      <w:r w:rsidR="00152D97">
        <w:rPr>
          <w:rStyle w:val="CommentReference"/>
        </w:rPr>
        <w:commentReference w:id="246"/>
      </w:r>
      <w:r>
        <w:rPr>
          <w:lang w:eastAsia="zh-CN"/>
        </w:rPr>
        <w:t xml:space="preserve"> </w:t>
      </w:r>
      <w:r>
        <w:rPr>
          <w:rFonts w:eastAsia="SimSun"/>
        </w:rPr>
        <w:t>In case of intra-SN CP</w:t>
      </w:r>
      <w:r>
        <w:rPr>
          <w:rFonts w:eastAsia="SimSun"/>
          <w:lang w:eastAsia="zh-CN"/>
        </w:rPr>
        <w:t>C</w:t>
      </w:r>
      <w:ins w:id="260" w:author="RAN2#122" w:date="2023-06-14T19:14:00Z">
        <w:r>
          <w:rPr>
            <w:rFonts w:eastAsia="SimSun"/>
            <w:lang w:eastAsia="zh-CN"/>
          </w:rPr>
          <w:t xml:space="preserve"> or intra-SN </w:t>
        </w:r>
      </w:ins>
      <w:ins w:id="261" w:author="RAN2#122" w:date="2023-06-14T20:15:00Z">
        <w:r>
          <w:rPr>
            <w:rFonts w:eastAsia="SimSun"/>
            <w:lang w:eastAsia="zh-CN"/>
          </w:rPr>
          <w:t>Subsequent CPAC</w:t>
        </w:r>
      </w:ins>
      <w:r>
        <w:rPr>
          <w:rFonts w:eastAsia="SimSun"/>
          <w:lang w:eastAsia="zh-CN"/>
        </w:rPr>
        <w:t>, this procedure is used to configure, modify or release intra-SN CPC</w:t>
      </w:r>
      <w:ins w:id="262" w:author="RAN2#122" w:date="2023-06-14T19:14:00Z">
        <w:r>
          <w:rPr>
            <w:rFonts w:eastAsia="SimSun"/>
            <w:lang w:eastAsia="zh-CN"/>
          </w:rPr>
          <w:t xml:space="preserve"> or intra-SN </w:t>
        </w:r>
      </w:ins>
      <w:ins w:id="263" w:author="RAN2#122" w:date="2023-06-14T20:15:00Z">
        <w:r>
          <w:rPr>
            <w:rFonts w:eastAsia="SimSun"/>
            <w:lang w:eastAsia="zh-CN"/>
          </w:rPr>
          <w:t>Subsequent CPAC</w:t>
        </w:r>
      </w:ins>
      <w:r>
        <w:rPr>
          <w:rFonts w:eastAsia="SimSun"/>
          <w:lang w:eastAsia="zh-CN"/>
        </w:rPr>
        <w:t xml:space="preserve"> configuration.</w:t>
      </w:r>
      <w:r>
        <w:t xml:space="preserve"> </w:t>
      </w:r>
      <w:r>
        <w:rPr>
          <w:lang w:eastAsia="zh-CN"/>
        </w:rPr>
        <w:t>This procedure may be initiated by the MN or SN to request the SN or MN to activate or deactivate the SCG.</w:t>
      </w:r>
    </w:p>
    <w:p w14:paraId="0E2DF830" w14:textId="77777777" w:rsidR="00AB0EF1" w:rsidRDefault="00C07422">
      <w:r>
        <w:t>The S</w:t>
      </w:r>
      <w:r>
        <w:rPr>
          <w:lang w:eastAsia="zh-CN"/>
        </w:rPr>
        <w:t>N</w:t>
      </w:r>
      <w:r>
        <w:t xml:space="preserve"> modification procedure does not necessarily need to involve signalling towards the UE.</w:t>
      </w:r>
    </w:p>
    <w:p w14:paraId="149714F8" w14:textId="77777777" w:rsidR="00AB0EF1" w:rsidRDefault="00C07422">
      <w:r>
        <w:rPr>
          <w:b/>
        </w:rPr>
        <w:t>M</w:t>
      </w:r>
      <w:r>
        <w:rPr>
          <w:b/>
          <w:lang w:eastAsia="zh-CN"/>
        </w:rPr>
        <w:t>N</w:t>
      </w:r>
      <w:r>
        <w:rPr>
          <w:b/>
        </w:rPr>
        <w:t xml:space="preserve"> initiated S</w:t>
      </w:r>
      <w:r>
        <w:rPr>
          <w:b/>
          <w:lang w:eastAsia="zh-CN"/>
        </w:rPr>
        <w:t>N</w:t>
      </w:r>
      <w:r>
        <w:rPr>
          <w:b/>
        </w:rPr>
        <w:t xml:space="preserve"> Modification</w:t>
      </w:r>
    </w:p>
    <w:p w14:paraId="030C252C" w14:textId="77777777" w:rsidR="00AB0EF1" w:rsidRDefault="00C07422">
      <w:pPr>
        <w:pStyle w:val="TH"/>
        <w:rPr>
          <w:lang w:eastAsia="zh-CN"/>
        </w:rPr>
      </w:pPr>
      <w:r>
        <w:object w:dxaOrig="9367" w:dyaOrig="5082" w14:anchorId="3F4DE7ED">
          <v:shape id="_x0000_i1035" type="#_x0000_t75" style="width:468.3pt;height:254pt" o:ole="">
            <v:imagedata r:id="rId36" o:title=""/>
          </v:shape>
          <o:OLEObject Type="Embed" ProgID="Visio.Drawing.11" ShapeID="_x0000_i1035" DrawAspect="Content" ObjectID="_1748857870" r:id="rId37"/>
        </w:object>
      </w:r>
    </w:p>
    <w:p w14:paraId="38CA81EE" w14:textId="77777777" w:rsidR="00AB0EF1" w:rsidRDefault="00C07422">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4BE767BE" w14:textId="77777777" w:rsidR="00AB0EF1" w:rsidRDefault="00C07422">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0783CD87" w14:textId="77777777" w:rsidR="00AB0EF1" w:rsidRDefault="00C07422">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705DED" w14:textId="77777777" w:rsidR="00AB0EF1" w:rsidRDefault="00C07422">
      <w:pPr>
        <w:pStyle w:val="B1"/>
      </w:pPr>
      <w:r>
        <w:lastRenderedPageBreak/>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7FD03B8A" w14:textId="77777777" w:rsidR="00AB0EF1" w:rsidRDefault="00C07422">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7289134B" w14:textId="77777777" w:rsidR="00AB0EF1" w:rsidRDefault="00C07422">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FB60F52" w14:textId="77777777" w:rsidR="00AB0EF1" w:rsidRDefault="00C07422">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567685FE" w14:textId="77777777" w:rsidR="00AB0EF1" w:rsidRDefault="00C07422">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BFF4CDF" w14:textId="77777777" w:rsidR="00AB0EF1" w:rsidRDefault="00C07422">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C34DA8F" w14:textId="77777777" w:rsidR="00AB0EF1" w:rsidRDefault="00C07422">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02B167BC" w14:textId="77777777" w:rsidR="00AB0EF1" w:rsidRDefault="00C07422">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6AE54B38" w14:textId="77777777" w:rsidR="00AB0EF1" w:rsidRDefault="00C07422">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79839ED3" w14:textId="77777777" w:rsidR="00AB0EF1" w:rsidRDefault="00C07422">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7102C2" w14:textId="77777777" w:rsidR="00AB0EF1" w:rsidRDefault="00C07422">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F839AEE" w14:textId="77777777" w:rsidR="00AB0EF1" w:rsidRDefault="00C07422">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46DB56C1" w14:textId="77777777" w:rsidR="00AB0EF1" w:rsidRDefault="00C07422">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79C1017" w14:textId="77777777" w:rsidR="00AB0EF1" w:rsidRDefault="00C07422">
      <w:pPr>
        <w:pStyle w:val="TH"/>
      </w:pPr>
      <w:r>
        <w:object w:dxaOrig="8689" w:dyaOrig="5238" w14:anchorId="504124BD">
          <v:shape id="_x0000_i1036" type="#_x0000_t75" style="width:434.3pt;height:262.65pt" o:ole="">
            <v:imagedata r:id="rId38" o:title=""/>
            <o:lock v:ext="edit" aspectratio="f"/>
          </v:shape>
          <o:OLEObject Type="Embed" ProgID="Visio.Drawing.11" ShapeID="_x0000_i1036" DrawAspect="Content" ObjectID="_1748857871" r:id="rId39"/>
        </w:object>
      </w:r>
    </w:p>
    <w:p w14:paraId="0CE039F8" w14:textId="77777777" w:rsidR="00AB0EF1" w:rsidRDefault="00C07422">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111C8C47" w14:textId="77777777" w:rsidR="00AB0EF1" w:rsidRDefault="00C07422">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0F3E4794" w14:textId="77777777" w:rsidR="00AB0EF1" w:rsidRDefault="00C07422">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34CACB0" w14:textId="77777777" w:rsidR="00AB0EF1" w:rsidRDefault="00C07422">
      <w:pPr>
        <w:pStyle w:val="B1"/>
      </w:pPr>
      <w:r>
        <w:tab/>
        <w:t>The S</w:t>
      </w:r>
      <w:r>
        <w:rPr>
          <w:lang w:eastAsia="zh-CN"/>
        </w:rPr>
        <w:t>N</w:t>
      </w:r>
      <w:r>
        <w:t xml:space="preserve"> can decide whether the change of security key is required.</w:t>
      </w:r>
    </w:p>
    <w:p w14:paraId="0F89D76C" w14:textId="77777777" w:rsidR="00AB0EF1" w:rsidRDefault="00C07422">
      <w:pPr>
        <w:pStyle w:val="NO"/>
      </w:pPr>
      <w:r>
        <w:t>NOTE 3a:</w:t>
      </w:r>
      <w:r>
        <w:tab/>
        <w:t>In case that a MN initiated conditional reconfiguration (e.g. CHO</w:t>
      </w:r>
      <w:del w:id="264" w:author="RAN2#122" w:date="2023-06-14T20:02:00Z">
        <w:r>
          <w:delText xml:space="preserve"> </w:delText>
        </w:r>
        <w:r>
          <w:rPr>
            <w:lang w:eastAsia="zh-CN"/>
          </w:rPr>
          <w:delText>or</w:delText>
        </w:r>
      </w:del>
      <w:ins w:id="265" w:author="RAN2#122" w:date="2023-06-14T20:02:00Z">
        <w:r>
          <w:rPr>
            <w:lang w:eastAsia="zh-CN"/>
          </w:rPr>
          <w:t>,</w:t>
        </w:r>
      </w:ins>
      <w:r>
        <w:rPr>
          <w:lang w:eastAsia="zh-CN"/>
        </w:rPr>
        <w:t xml:space="preserve"> MN initiated inter-SN CPC</w:t>
      </w:r>
      <w:ins w:id="266" w:author="RAN2#122" w:date="2023-06-14T20:02:00Z">
        <w:r>
          <w:rPr>
            <w:lang w:eastAsia="zh-CN"/>
          </w:rPr>
          <w:t xml:space="preserve"> or MN initiated inter-SN subsequent CPC</w:t>
        </w:r>
      </w:ins>
      <w:r>
        <w:t>) is prepared, and if any execution of a prepared SN initiated intra-SN CPC</w:t>
      </w:r>
      <w:ins w:id="267" w:author="RAN2#122" w:date="2023-06-14T20:02:00Z">
        <w:r>
          <w:t xml:space="preserve"> or </w:t>
        </w:r>
      </w:ins>
      <w:ins w:id="268" w:author="RAN2#122" w:date="2023-06-14T20:03:00Z">
        <w:r>
          <w:t xml:space="preserve">SN initiated intra-SN </w:t>
        </w:r>
      </w:ins>
      <w:ins w:id="269"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361A0AE6" w14:textId="77777777" w:rsidR="00AB0EF1" w:rsidRDefault="00C07422">
      <w:pPr>
        <w:pStyle w:val="NO"/>
      </w:pPr>
      <w:r>
        <w:rPr>
          <w:lang w:eastAsia="zh-CN"/>
        </w:rPr>
        <w:t>NOTE 3b:</w:t>
      </w:r>
      <w:r>
        <w:rPr>
          <w:lang w:eastAsia="zh-CN"/>
        </w:rPr>
        <w:tab/>
        <w:t>In case of SN initiated inter-SN CPC</w:t>
      </w:r>
      <w:ins w:id="270" w:author="RAN2#122" w:date="2023-06-14T20:03:00Z">
        <w:r>
          <w:rPr>
            <w:lang w:eastAsia="zh-CN"/>
          </w:rPr>
          <w:t xml:space="preserve"> or SN initiated inter-SN </w:t>
        </w:r>
      </w:ins>
      <w:ins w:id="271"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72" w:author="RAN2#122" w:date="2023-06-14T20:04:00Z">
        <w:r>
          <w:rPr>
            <w:lang w:eastAsia="zh-CN"/>
          </w:rPr>
          <w:t xml:space="preserve"> or SN initiated inter-SN </w:t>
        </w:r>
      </w:ins>
      <w:ins w:id="273" w:author="RAN2#122" w:date="2023-06-14T20:15:00Z">
        <w:r>
          <w:rPr>
            <w:lang w:eastAsia="zh-CN"/>
          </w:rPr>
          <w:t>Subsequent CPAC</w:t>
        </w:r>
      </w:ins>
      <w:r>
        <w:rPr>
          <w:lang w:eastAsia="zh-CN"/>
        </w:rPr>
        <w:t>) or to remove some prepared PSCells, the MN may decide to trigger the step 2 towards the source SN.</w:t>
      </w:r>
    </w:p>
    <w:p w14:paraId="2020EA08" w14:textId="77777777" w:rsidR="00AB0EF1" w:rsidRDefault="00C07422">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29BEEB88" w14:textId="77777777" w:rsidR="00AB0EF1" w:rsidRDefault="00C07422">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1C5E83D8" w14:textId="77777777" w:rsidR="00AB0EF1" w:rsidRDefault="00C07422">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70F4BB39" w14:textId="77777777" w:rsidR="00AB0EF1" w:rsidRDefault="00C07422">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7BF7E07" w14:textId="77777777" w:rsidR="00AB0EF1" w:rsidRDefault="00C07422">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0852CA5B" w14:textId="77777777" w:rsidR="00AB0EF1" w:rsidRDefault="00C07422">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B29C99E" w14:textId="77777777" w:rsidR="00AB0EF1" w:rsidRDefault="00C07422">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3D2893F5" w14:textId="77777777" w:rsidR="00AB0EF1" w:rsidRDefault="00C07422">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8C0E4A9"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B110C3F" w14:textId="77777777" w:rsidR="00AB0EF1" w:rsidRDefault="00C07422">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580FB975" w14:textId="77777777" w:rsidR="00AB0EF1" w:rsidRDefault="00C07422">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6E4A9EFC" w14:textId="77777777" w:rsidR="00AB0EF1" w:rsidRDefault="00C07422">
      <w:pPr>
        <w:rPr>
          <w:b/>
          <w:lang w:eastAsia="zh-CN"/>
        </w:rPr>
      </w:pPr>
      <w:r>
        <w:rPr>
          <w:b/>
        </w:rPr>
        <w:t>SN initiated SN Modification without MN involvement</w:t>
      </w:r>
    </w:p>
    <w:p w14:paraId="3FC20F73" w14:textId="77777777" w:rsidR="00AB0EF1" w:rsidRDefault="00C07422">
      <w:pPr>
        <w:rPr>
          <w:lang w:eastAsia="zh-CN"/>
        </w:rPr>
      </w:pPr>
      <w:r>
        <w:t>This procedure is not supported for NE-DC.</w:t>
      </w:r>
    </w:p>
    <w:p w14:paraId="12D789D1" w14:textId="77777777" w:rsidR="00AB0EF1" w:rsidRDefault="00C07422">
      <w:pPr>
        <w:pStyle w:val="TH"/>
        <w:rPr>
          <w:rFonts w:ascii="Times New Roman" w:eastAsia="SimSun" w:hAnsi="Times New Roman"/>
          <w:i/>
          <w:sz w:val="22"/>
          <w:lang w:eastAsia="zh-CN"/>
        </w:rPr>
      </w:pPr>
      <w:r>
        <w:object w:dxaOrig="8358" w:dyaOrig="3219" w14:anchorId="05480FAD">
          <v:shape id="_x0000_i1037" type="#_x0000_t75" style="width:418.2pt;height:160.7pt" o:ole="">
            <v:imagedata r:id="rId40" o:title=""/>
          </v:shape>
          <o:OLEObject Type="Embed" ProgID="Visio.Drawing.11" ShapeID="_x0000_i1037" DrawAspect="Content" ObjectID="_1748857872" r:id="rId41"/>
        </w:object>
      </w:r>
    </w:p>
    <w:p w14:paraId="3D62CA82" w14:textId="77777777" w:rsidR="00AB0EF1" w:rsidRDefault="00C07422">
      <w:pPr>
        <w:pStyle w:val="TF"/>
      </w:pPr>
      <w:r>
        <w:t>Figure 10.3.2-3: SN Modification – SN initiated without MN involvement</w:t>
      </w:r>
    </w:p>
    <w:p w14:paraId="11FF9F77" w14:textId="77777777" w:rsidR="00AB0EF1" w:rsidRDefault="00C07422">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74" w:author="RAN2#122" w:date="2023-06-14T20:05:00Z">
        <w:r>
          <w:rPr>
            <w:lang w:eastAsia="zh-CN"/>
          </w:rPr>
          <w:t xml:space="preserve">or </w:t>
        </w:r>
      </w:ins>
      <w:ins w:id="275" w:author="RAN2#122" w:date="2023-06-14T20:06:00Z">
        <w:r>
          <w:rPr>
            <w:lang w:eastAsia="zh-CN"/>
          </w:rPr>
          <w:t xml:space="preserve">intra-SN </w:t>
        </w:r>
      </w:ins>
      <w:ins w:id="276" w:author="RAN2#122" w:date="2023-06-14T20:15:00Z">
        <w:r>
          <w:rPr>
            <w:lang w:eastAsia="zh-CN"/>
          </w:rPr>
          <w:t>Subsequent CPAC</w:t>
        </w:r>
      </w:ins>
      <w:ins w:id="277"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16956197" w14:textId="77777777" w:rsidR="00AB0EF1" w:rsidRDefault="00C07422">
      <w:pPr>
        <w:pStyle w:val="B1"/>
      </w:pPr>
      <w:r>
        <w:t>1.</w:t>
      </w:r>
      <w:r>
        <w:tab/>
        <w:t xml:space="preserve">The SN sends the </w:t>
      </w:r>
      <w:r>
        <w:rPr>
          <w:iCs/>
        </w:rPr>
        <w:t>SN RRC reconfiguration</w:t>
      </w:r>
      <w:r>
        <w:t xml:space="preserve"> message to the UE through SRB3.</w:t>
      </w:r>
    </w:p>
    <w:p w14:paraId="7BCD8AA9" w14:textId="77777777" w:rsidR="00AB0EF1" w:rsidRDefault="00C07422">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174D6710" w14:textId="77777777" w:rsidR="00AB0EF1" w:rsidRDefault="00C07422">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F77996C" w14:textId="77777777" w:rsidR="00AB0EF1" w:rsidRDefault="00C07422">
      <w:pPr>
        <w:rPr>
          <w:b/>
        </w:rPr>
      </w:pPr>
      <w:r>
        <w:rPr>
          <w:b/>
        </w:rPr>
        <w:t>SN initiated Conditional SN Modification without MN involvement (SRB3 is used)</w:t>
      </w:r>
    </w:p>
    <w:p w14:paraId="7A457815" w14:textId="77777777" w:rsidR="00AB0EF1" w:rsidRDefault="00C07422">
      <w:r>
        <w:lastRenderedPageBreak/>
        <w:t>This procedure is</w:t>
      </w:r>
      <w:r>
        <w:rPr>
          <w:rFonts w:eastAsia="SimSun"/>
          <w:lang w:eastAsia="zh-CN"/>
        </w:rPr>
        <w:t xml:space="preserve"> not</w:t>
      </w:r>
      <w:r>
        <w:t xml:space="preserve"> supported for NE-DC and NGEN-DC.</w:t>
      </w:r>
    </w:p>
    <w:p w14:paraId="561CB224" w14:textId="77777777" w:rsidR="00AB0EF1" w:rsidRDefault="00C07422">
      <w:pPr>
        <w:pStyle w:val="TH"/>
      </w:pPr>
      <w:r>
        <w:object w:dxaOrig="8428" w:dyaOrig="3671" w14:anchorId="35763129">
          <v:shape id="_x0000_i1038" type="#_x0000_t75" style="width:421.65pt;height:183.75pt" o:ole="">
            <v:imagedata r:id="rId42" o:title=""/>
          </v:shape>
          <o:OLEObject Type="Embed" ProgID="Visio.Drawing.15" ShapeID="_x0000_i1038" DrawAspect="Content" ObjectID="_1748857873" r:id="rId43"/>
        </w:object>
      </w:r>
    </w:p>
    <w:p w14:paraId="0DE7DB08" w14:textId="77777777" w:rsidR="00AB0EF1" w:rsidRDefault="00C07422">
      <w:pPr>
        <w:pStyle w:val="TF"/>
      </w:pPr>
      <w:r>
        <w:rPr>
          <w:lang w:eastAsia="zh-CN"/>
        </w:rPr>
        <w:t>Figure 10.3.2-3a: SN Modification – SN-initiated without MN involvement and SRB3 is used to configure intra-SN CPC</w:t>
      </w:r>
      <w:ins w:id="278" w:author="RAN2#122" w:date="2023-06-07T15:44:00Z">
        <w:r>
          <w:rPr>
            <w:lang w:eastAsia="zh-CN"/>
          </w:rPr>
          <w:t xml:space="preserve"> or intra-SN </w:t>
        </w:r>
      </w:ins>
      <w:ins w:id="279" w:author="RAN2#122" w:date="2023-06-12T19:46:00Z">
        <w:r>
          <w:rPr>
            <w:lang w:eastAsia="zh-CN"/>
          </w:rPr>
          <w:t>Subsequent CPAC</w:t>
        </w:r>
      </w:ins>
      <w:r>
        <w:rPr>
          <w:lang w:eastAsia="zh-CN"/>
        </w:rPr>
        <w:t>.</w:t>
      </w:r>
    </w:p>
    <w:p w14:paraId="12CA83D9" w14:textId="77777777" w:rsidR="00AB0EF1" w:rsidRDefault="00C07422">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80" w:author="RAN2#122" w:date="2023-06-07T15:44:00Z">
        <w:r>
          <w:rPr>
            <w:rFonts w:eastAsia="SimSun"/>
            <w:lang w:eastAsia="zh-CN"/>
          </w:rPr>
          <w:t xml:space="preserve"> or intra-SN </w:t>
        </w:r>
      </w:ins>
      <w:ins w:id="281" w:author="RAN2#122" w:date="2023-06-12T19:46:00Z">
        <w:r>
          <w:rPr>
            <w:rFonts w:eastAsia="SimSun"/>
            <w:lang w:eastAsia="zh-CN"/>
          </w:rPr>
          <w:t>Subsequent CPAC</w:t>
        </w:r>
      </w:ins>
      <w:r>
        <w:t>.</w:t>
      </w:r>
    </w:p>
    <w:p w14:paraId="7E30C94F" w14:textId="77777777" w:rsidR="00AB0EF1" w:rsidRDefault="00C07422">
      <w:pPr>
        <w:pStyle w:val="B1"/>
      </w:pPr>
      <w:r>
        <w:t>1.</w:t>
      </w:r>
      <w:r>
        <w:tab/>
        <w:t xml:space="preserve">The SN sends the </w:t>
      </w:r>
      <w:r>
        <w:rPr>
          <w:iCs/>
        </w:rPr>
        <w:t>SN RRC reconfiguration</w:t>
      </w:r>
      <w:r>
        <w:t xml:space="preserve"> including CPC configuration</w:t>
      </w:r>
      <w:ins w:id="282" w:author="RAN2#122" w:date="2023-06-07T15:44:00Z">
        <w:r>
          <w:t xml:space="preserve"> or </w:t>
        </w:r>
      </w:ins>
      <w:ins w:id="283" w:author="RAN2#122" w:date="2023-06-12T19:46:00Z">
        <w:r>
          <w:t>Subsequent CPAC</w:t>
        </w:r>
      </w:ins>
      <w:ins w:id="284" w:author="RAN2#122" w:date="2023-06-07T15:44:00Z">
        <w:r>
          <w:t xml:space="preserve"> configuration</w:t>
        </w:r>
      </w:ins>
      <w:r>
        <w:t xml:space="preserve"> to the UE through SRB3.</w:t>
      </w:r>
    </w:p>
    <w:p w14:paraId="7960AFA9" w14:textId="77777777" w:rsidR="00AB0EF1" w:rsidRDefault="00C07422">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85"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0D3FDD76" w14:textId="5FAD4A94" w:rsidR="00AB0EF1" w:rsidRDefault="00C07422">
      <w:pPr>
        <w:pStyle w:val="B1"/>
        <w:rPr>
          <w:ins w:id="286" w:author="RAN2#122" w:date="2023-06-15T10:10:00Z"/>
        </w:rPr>
      </w:pPr>
      <w:r>
        <w:t>3.</w:t>
      </w:r>
      <w:r>
        <w:tab/>
        <w:t xml:space="preserve">If at least one </w:t>
      </w:r>
      <w:del w:id="287"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88"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289" w:author="RAN2#122" w:date="2023-06-08T10:55:00Z">
        <w:r>
          <w:t xml:space="preserve"> In </w:t>
        </w:r>
      </w:ins>
      <w:ins w:id="290" w:author="RAN2#122" w:date="2023-06-12T19:46:00Z">
        <w:r>
          <w:t>Subsequent CPAC</w:t>
        </w:r>
      </w:ins>
      <w:ins w:id="291" w:author="RAN2#122" w:date="2023-06-08T10:55:00Z">
        <w:r>
          <w:t xml:space="preserve">, the UE keeps </w:t>
        </w:r>
      </w:ins>
      <w:ins w:id="292" w:author="RAN2#122" w:date="2023-06-12T20:04:00Z">
        <w:r>
          <w:t>all configured</w:t>
        </w:r>
      </w:ins>
      <w:ins w:id="293" w:author="RAN2#122" w:date="2023-06-08T10:55:00Z">
        <w:r>
          <w:t xml:space="preserve"> candidate PSCell configurations and </w:t>
        </w:r>
        <w:commentRangeStart w:id="294"/>
        <w:del w:id="295" w:author="Huawei - David" w:date="2023-06-16T11:33:00Z">
          <w:r w:rsidDel="00DA18E3">
            <w:delText>continues</w:delText>
          </w:r>
        </w:del>
      </w:ins>
      <w:commentRangeEnd w:id="294"/>
      <w:r w:rsidR="00DA18E3">
        <w:rPr>
          <w:rStyle w:val="CommentReference"/>
        </w:rPr>
        <w:commentReference w:id="294"/>
      </w:r>
      <w:ins w:id="296" w:author="RAN2#122" w:date="2023-06-08T10:55:00Z">
        <w:del w:id="297" w:author="Huawei - David" w:date="2023-06-16T11:33:00Z">
          <w:r w:rsidDel="00DA18E3">
            <w:delText xml:space="preserve"> </w:delText>
          </w:r>
        </w:del>
        <w:r>
          <w:t>evaluat</w:t>
        </w:r>
      </w:ins>
      <w:ins w:id="298" w:author="Huawei - David" w:date="2023-06-16T11:33:00Z">
        <w:r w:rsidR="00DA18E3">
          <w:t>es</w:t>
        </w:r>
      </w:ins>
      <w:ins w:id="299" w:author="RAN2#122" w:date="2023-06-08T10:55:00Z">
        <w:del w:id="300" w:author="Huawei - David" w:date="2023-06-16T11:33:00Z">
          <w:r w:rsidDel="00DA18E3">
            <w:delText>ing</w:delText>
          </w:r>
        </w:del>
        <w:r>
          <w:t xml:space="preserve"> the execution conditions of other candidate PSCells for </w:t>
        </w:r>
        <w:commentRangeStart w:id="301"/>
        <w:r>
          <w:t>subsequent CPC</w:t>
        </w:r>
      </w:ins>
      <w:commentRangeEnd w:id="301"/>
      <w:r w:rsidR="00D802B1">
        <w:rPr>
          <w:rStyle w:val="CommentReference"/>
        </w:rPr>
        <w:commentReference w:id="301"/>
      </w:r>
      <w:ins w:id="302" w:author="RAN2#122" w:date="2023-06-08T10:55:00Z">
        <w:r>
          <w:t>.</w:t>
        </w:r>
      </w:ins>
    </w:p>
    <w:p w14:paraId="35A8112A" w14:textId="201A1B92" w:rsidR="00C07422" w:rsidRPr="00C07422" w:rsidDel="00C07422" w:rsidRDefault="00C07422" w:rsidP="00C07422">
      <w:pPr>
        <w:pStyle w:val="EditorsNote"/>
        <w:rPr>
          <w:del w:id="303" w:author="RAN2#122" w:date="2023-06-15T10:10:00Z"/>
          <w:lang w:val="en-US" w:eastAsia="zh-CN"/>
        </w:rPr>
      </w:pPr>
      <w:commentRangeStart w:id="304"/>
      <w:ins w:id="305" w:author="RAN2#122" w:date="2023-06-15T10:10:00Z">
        <w:r>
          <w:t>Editor’s note</w:t>
        </w:r>
        <w:commentRangeEnd w:id="304"/>
        <w:r>
          <w:rPr>
            <w:rStyle w:val="CommentReference"/>
            <w:i w:val="0"/>
          </w:rPr>
          <w:commentReference w:id="304"/>
        </w:r>
        <w:r>
          <w:t>: FFS whether to support the coexistence of legacy CPA/CPC and Subsequent CPAC.</w:t>
        </w:r>
      </w:ins>
    </w:p>
    <w:p w14:paraId="661F9D1B" w14:textId="77777777" w:rsidR="00AB0EF1" w:rsidRDefault="00C07422">
      <w:pPr>
        <w:pStyle w:val="B1"/>
        <w:rPr>
          <w:ins w:id="306"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5DAF936" w14:textId="77777777" w:rsidR="00AB0EF1" w:rsidRDefault="00C07422">
      <w:pPr>
        <w:pStyle w:val="NO"/>
        <w:spacing w:after="120"/>
        <w:rPr>
          <w:rFonts w:eastAsia="Helvetica 45 Light"/>
        </w:rPr>
      </w:pPr>
      <w:ins w:id="307" w:author="RAN2#122" w:date="2023-06-12T20:10:00Z">
        <w:r>
          <w:rPr>
            <w:rFonts w:eastAsia="Helvetica 45 Light"/>
          </w:rPr>
          <w:t>NOTE X:</w:t>
        </w:r>
        <w:r>
          <w:rPr>
            <w:rFonts w:eastAsia="Helvetica 45 Light"/>
          </w:rPr>
          <w:tab/>
        </w:r>
      </w:ins>
      <w:ins w:id="308" w:author="RAN2#122" w:date="2023-06-12T20:11:00Z">
        <w:r>
          <w:rPr>
            <w:rFonts w:eastAsia="Helvetica 45 Light" w:hint="eastAsia"/>
          </w:rPr>
          <w:t>I</w:t>
        </w:r>
        <w:r>
          <w:rPr>
            <w:rFonts w:eastAsia="Helvetica 45 Light"/>
          </w:rPr>
          <w:t>n subsequent CPC, if the execution condition of one candidate PSCell is satisfied, the UE executes the steps 3-4</w:t>
        </w:r>
      </w:ins>
      <w:ins w:id="309" w:author="RAN2#122" w:date="2023-06-12T20:12:00Z">
        <w:r>
          <w:rPr>
            <w:rFonts w:eastAsia="Helvetica 45 Light"/>
          </w:rPr>
          <w:t>,</w:t>
        </w:r>
      </w:ins>
      <w:ins w:id="310" w:author="RAN2#122" w:date="2023-06-12T20:11:00Z">
        <w:r>
          <w:rPr>
            <w:rFonts w:eastAsia="Helvetica 45 Light"/>
          </w:rPr>
          <w:t xml:space="preserve"> </w:t>
        </w:r>
      </w:ins>
      <w:ins w:id="311" w:author="RAN2#122" w:date="2023-06-13T10:46:00Z">
        <w:r>
          <w:rPr>
            <w:rFonts w:eastAsia="Helvetica 45 Light"/>
          </w:rPr>
          <w:t xml:space="preserve">e.g. </w:t>
        </w:r>
      </w:ins>
      <w:ins w:id="312" w:author="RAN2#122" w:date="2023-06-12T20:11:00Z">
        <w:r>
          <w:rPr>
            <w:rFonts w:eastAsia="Helvetica 45 Light"/>
          </w:rPr>
          <w:t xml:space="preserve">based on the configuration provided in step 1. </w:t>
        </w:r>
      </w:ins>
    </w:p>
    <w:p w14:paraId="1C9775BE" w14:textId="77777777" w:rsidR="00AB0EF1" w:rsidRDefault="00C07422">
      <w:pPr>
        <w:rPr>
          <w:b/>
        </w:rPr>
      </w:pPr>
      <w:r>
        <w:rPr>
          <w:b/>
        </w:rPr>
        <w:t>Transfer of an NR RRC message to/from the UE (when SRB3 is not used)</w:t>
      </w:r>
    </w:p>
    <w:p w14:paraId="798CCDCA" w14:textId="77777777" w:rsidR="00AB0EF1" w:rsidRDefault="00C07422">
      <w:pPr>
        <w:rPr>
          <w:lang w:eastAsia="zh-CN"/>
        </w:rPr>
      </w:pPr>
      <w:r>
        <w:rPr>
          <w:lang w:eastAsia="zh-CN"/>
        </w:rPr>
        <w:t>This procedure is supported for all the MR-DC options.</w:t>
      </w:r>
    </w:p>
    <w:p w14:paraId="29BFC16F" w14:textId="77777777" w:rsidR="00AB0EF1" w:rsidRDefault="00C07422">
      <w:pPr>
        <w:pStyle w:val="TH"/>
        <w:rPr>
          <w:lang w:eastAsia="zh-CN"/>
        </w:rPr>
      </w:pPr>
      <w:r>
        <w:object w:dxaOrig="9628" w:dyaOrig="3049" w14:anchorId="399853D6">
          <v:shape id="_x0000_i1039" type="#_x0000_t75" style="width:481.55pt;height:152.65pt" o:ole="">
            <v:imagedata r:id="rId44" o:title=""/>
          </v:shape>
          <o:OLEObject Type="Embed" ProgID="Visio.Drawing.15" ShapeID="_x0000_i1039" DrawAspect="Content" ObjectID="_1748857874" r:id="rId45"/>
        </w:object>
      </w:r>
    </w:p>
    <w:p w14:paraId="3F7058B9" w14:textId="77777777" w:rsidR="00AB0EF1" w:rsidRDefault="00C07422">
      <w:pPr>
        <w:pStyle w:val="TF"/>
        <w:rPr>
          <w:lang w:eastAsia="zh-CN"/>
        </w:rPr>
      </w:pPr>
      <w:r>
        <w:rPr>
          <w:lang w:eastAsia="zh-CN"/>
        </w:rPr>
        <w:t>Figure 10.3.2-4: Transfer of an NR RRC message to/from the UE</w:t>
      </w:r>
    </w:p>
    <w:p w14:paraId="54089A68"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p>
    <w:p w14:paraId="69186284" w14:textId="77777777" w:rsidR="00AB0EF1" w:rsidRDefault="00C07422">
      <w:pPr>
        <w:pStyle w:val="B1"/>
      </w:pPr>
      <w:r>
        <w:t>1.</w:t>
      </w:r>
      <w:r>
        <w:tab/>
        <w:t xml:space="preserve">The SN initiates the procedure by sending the </w:t>
      </w:r>
      <w:r>
        <w:rPr>
          <w:i/>
        </w:rPr>
        <w:t>SN Modification Required</w:t>
      </w:r>
      <w:r>
        <w:t xml:space="preserve"> to the MN including the SN RRC reconfiguration message.</w:t>
      </w:r>
    </w:p>
    <w:p w14:paraId="678860E1" w14:textId="77777777" w:rsidR="00AB0EF1" w:rsidRDefault="00C07422">
      <w:pPr>
        <w:pStyle w:val="B1"/>
      </w:pPr>
      <w:r>
        <w:t>2.</w:t>
      </w:r>
      <w:r>
        <w:tab/>
        <w:t xml:space="preserve">The MN forwards the SN RRC reconfiguration message to the UE including it in the </w:t>
      </w:r>
      <w:r>
        <w:rPr>
          <w:iCs/>
        </w:rPr>
        <w:t>RRC reconfiguration</w:t>
      </w:r>
      <w:r>
        <w:rPr>
          <w:i/>
        </w:rPr>
        <w:t xml:space="preserve"> </w:t>
      </w:r>
      <w:r>
        <w:t>message.</w:t>
      </w:r>
    </w:p>
    <w:p w14:paraId="75F98C66" w14:textId="77777777" w:rsidR="00AB0EF1" w:rsidRDefault="00C07422">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018C1E25" w14:textId="77777777" w:rsidR="00AB0EF1" w:rsidRDefault="00C07422">
      <w:pPr>
        <w:pStyle w:val="B1"/>
      </w:pPr>
      <w:r>
        <w:t>4.</w:t>
      </w:r>
      <w:r>
        <w:tab/>
        <w:t xml:space="preserve">The MN forwards the SN RRC response message, if received from the UE, to the SN by including it in the </w:t>
      </w:r>
      <w:r>
        <w:rPr>
          <w:i/>
        </w:rPr>
        <w:t>SN Modification Confirm</w:t>
      </w:r>
      <w:r>
        <w:t xml:space="preserve"> message.</w:t>
      </w:r>
    </w:p>
    <w:p w14:paraId="776D12EE" w14:textId="77777777" w:rsidR="00AB0EF1" w:rsidRDefault="00C07422">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E7C3C15" w14:textId="77777777" w:rsidR="00AB0EF1" w:rsidRDefault="00C07422">
      <w:pPr>
        <w:rPr>
          <w:b/>
        </w:rPr>
      </w:pPr>
      <w:r>
        <w:rPr>
          <w:b/>
        </w:rPr>
        <w:t>SN initiated Conditional SN Modification without MN involvement (SRB3 is not used)</w:t>
      </w:r>
    </w:p>
    <w:p w14:paraId="6F19CE2A" w14:textId="77777777" w:rsidR="00AB0EF1" w:rsidRDefault="00C07422">
      <w:pPr>
        <w:pStyle w:val="B1"/>
        <w:ind w:left="0" w:firstLine="0"/>
        <w:rPr>
          <w:lang w:eastAsia="zh-CN"/>
        </w:rPr>
      </w:pPr>
      <w:r>
        <w:rPr>
          <w:lang w:eastAsia="zh-CN"/>
        </w:rPr>
        <w:t xml:space="preserve">This procedure is not supported for NE-DC </w:t>
      </w:r>
      <w:r>
        <w:t>and NGEN-DC</w:t>
      </w:r>
      <w:r>
        <w:rPr>
          <w:lang w:eastAsia="zh-CN"/>
        </w:rPr>
        <w:t>.</w:t>
      </w:r>
    </w:p>
    <w:p w14:paraId="4C07079C" w14:textId="77777777" w:rsidR="00AB0EF1" w:rsidRDefault="00C07422">
      <w:pPr>
        <w:pStyle w:val="TH"/>
        <w:rPr>
          <w:lang w:eastAsia="zh-CN"/>
        </w:rPr>
      </w:pPr>
      <w:r>
        <w:object w:dxaOrig="9628" w:dyaOrig="3579" w14:anchorId="2C30FB36">
          <v:shape id="_x0000_i1040" type="#_x0000_t75" style="width:481.55pt;height:179.15pt" o:ole="">
            <v:imagedata r:id="rId46" o:title=""/>
          </v:shape>
          <o:OLEObject Type="Embed" ProgID="Visio.Drawing.15" ShapeID="_x0000_i1040" DrawAspect="Content" ObjectID="_1748857875" r:id="rId47"/>
        </w:object>
      </w:r>
    </w:p>
    <w:p w14:paraId="2A758605" w14:textId="77777777" w:rsidR="00AB0EF1" w:rsidRDefault="00C07422">
      <w:pPr>
        <w:pStyle w:val="TF"/>
        <w:rPr>
          <w:lang w:eastAsia="zh-CN"/>
        </w:rPr>
      </w:pPr>
      <w:r>
        <w:rPr>
          <w:lang w:eastAsia="zh-CN"/>
        </w:rPr>
        <w:t>Figure 10.3.2-5: SN Modification – SN-initiated without MN involvement and SRB3 is not used to configure intra-SN CPC</w:t>
      </w:r>
      <w:ins w:id="313" w:author="RAN2#122" w:date="2023-06-07T15:46:00Z">
        <w:r>
          <w:rPr>
            <w:lang w:eastAsia="zh-CN"/>
          </w:rPr>
          <w:t xml:space="preserve"> or intra-SN </w:t>
        </w:r>
      </w:ins>
      <w:ins w:id="314" w:author="RAN2#122" w:date="2023-06-12T19:46:00Z">
        <w:r>
          <w:rPr>
            <w:lang w:eastAsia="zh-CN"/>
          </w:rPr>
          <w:t>Subsequent CPAC</w:t>
        </w:r>
      </w:ins>
    </w:p>
    <w:p w14:paraId="79A330E0"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315" w:author="RAN2#122" w:date="2023-06-07T15:46:00Z">
        <w:r>
          <w:rPr>
            <w:rFonts w:eastAsia="SimSun"/>
            <w:lang w:eastAsia="zh-CN"/>
          </w:rPr>
          <w:t xml:space="preserve"> or intra-SN </w:t>
        </w:r>
      </w:ins>
      <w:ins w:id="316" w:author="RAN2#122" w:date="2023-06-12T19:46:00Z">
        <w:r>
          <w:rPr>
            <w:rFonts w:eastAsia="SimSun"/>
            <w:lang w:eastAsia="zh-CN"/>
          </w:rPr>
          <w:t>Subsequent CPAC</w:t>
        </w:r>
      </w:ins>
      <w:r>
        <w:t>.</w:t>
      </w:r>
    </w:p>
    <w:p w14:paraId="0496F106" w14:textId="77777777" w:rsidR="00AB0EF1" w:rsidRDefault="00C07422">
      <w:pPr>
        <w:pStyle w:val="B1"/>
      </w:pPr>
      <w:r>
        <w:t>1.</w:t>
      </w:r>
      <w:r>
        <w:tab/>
        <w:t xml:space="preserve">The SN initiates the procedure by sending the </w:t>
      </w:r>
      <w:r>
        <w:rPr>
          <w:i/>
        </w:rPr>
        <w:t>SN Modification Required</w:t>
      </w:r>
      <w:r>
        <w:t xml:space="preserve"> to the MN including the SN RRC reconfiguration message with CPC configuration</w:t>
      </w:r>
      <w:ins w:id="317" w:author="RAN2#122" w:date="2023-06-07T15:47:00Z">
        <w:r>
          <w:t xml:space="preserve"> or </w:t>
        </w:r>
      </w:ins>
      <w:ins w:id="318" w:author="RAN2#122" w:date="2023-06-12T19:46:00Z">
        <w:r>
          <w:t>Subsequent CPAC</w:t>
        </w:r>
      </w:ins>
      <w:ins w:id="319" w:author="RAN2#122" w:date="2023-06-07T15:47:00Z">
        <w:r>
          <w:t xml:space="preserve"> configuration</w:t>
        </w:r>
      </w:ins>
      <w:r>
        <w:t>.</w:t>
      </w:r>
    </w:p>
    <w:p w14:paraId="2DA9192B" w14:textId="77777777" w:rsidR="00AB0EF1" w:rsidRDefault="00C07422">
      <w:pPr>
        <w:pStyle w:val="B1"/>
      </w:pPr>
      <w:r>
        <w:lastRenderedPageBreak/>
        <w:t>2.</w:t>
      </w:r>
      <w:r>
        <w:tab/>
        <w:t xml:space="preserve">The MN forwards the SN RRC reconfiguration message to the UE including it in the </w:t>
      </w:r>
      <w:r>
        <w:rPr>
          <w:i/>
        </w:rPr>
        <w:t xml:space="preserve">RRCReconfiguration </w:t>
      </w:r>
      <w:r>
        <w:t>message.</w:t>
      </w:r>
    </w:p>
    <w:p w14:paraId="4B3763FB" w14:textId="77777777" w:rsidR="00AB0EF1" w:rsidRDefault="00C07422">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20" w:author="RAN2#122" w:date="2023-06-12T20:15:00Z">
        <w:r>
          <w:t xml:space="preserve"> or Subsequent CPAC configuration</w:t>
        </w:r>
      </w:ins>
      <w:r>
        <w:t xml:space="preserve">, and starts evaluating the </w:t>
      </w:r>
      <w:del w:id="321"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27037A76" w14:textId="77777777" w:rsidR="00AB0EF1" w:rsidRDefault="00C07422">
      <w:pPr>
        <w:pStyle w:val="B1"/>
      </w:pPr>
      <w:r>
        <w:t>4.</w:t>
      </w:r>
      <w:r>
        <w:tab/>
        <w:t xml:space="preserve">The MN forwards the SN RRC response message, if received from the UE, to the SN by including it in the </w:t>
      </w:r>
      <w:r>
        <w:rPr>
          <w:i/>
          <w:iCs/>
        </w:rPr>
        <w:t>SN Modification Confirm</w:t>
      </w:r>
      <w:r>
        <w:t xml:space="preserve"> message.</w:t>
      </w:r>
    </w:p>
    <w:p w14:paraId="4B7DD862" w14:textId="60D1DF6F" w:rsidR="00AB0EF1" w:rsidRDefault="00C07422">
      <w:pPr>
        <w:pStyle w:val="B1"/>
      </w:pPr>
      <w:r>
        <w:t>5.</w:t>
      </w:r>
      <w:r>
        <w:tab/>
        <w:t xml:space="preserve">If at least one </w:t>
      </w:r>
      <w:del w:id="322" w:author="RAN2#122" w:date="2023-06-12T20:15:00Z">
        <w:r>
          <w:delText xml:space="preserve">CPC </w:delText>
        </w:r>
      </w:del>
      <w:r>
        <w:t xml:space="preserve">candidate PSCell satisfies the corresponding </w:t>
      </w:r>
      <w:del w:id="323"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24" w:author="RAN2#122" w:date="2023-06-08T10:54:00Z">
        <w:r>
          <w:t xml:space="preserve"> In </w:t>
        </w:r>
      </w:ins>
      <w:ins w:id="325" w:author="RAN2#122" w:date="2023-06-12T19:46:00Z">
        <w:r>
          <w:t>Subsequent CPAC</w:t>
        </w:r>
      </w:ins>
      <w:ins w:id="326" w:author="RAN2#122" w:date="2023-06-08T10:54:00Z">
        <w:r>
          <w:t xml:space="preserve">, the UE keeps </w:t>
        </w:r>
      </w:ins>
      <w:ins w:id="327" w:author="RAN2#122" w:date="2023-06-12T20:13:00Z">
        <w:r>
          <w:t xml:space="preserve">all configured </w:t>
        </w:r>
      </w:ins>
      <w:ins w:id="328" w:author="RAN2#122" w:date="2023-06-08T10:54:00Z">
        <w:r>
          <w:t xml:space="preserve">candidate PSCell configurations and </w:t>
        </w:r>
        <w:del w:id="329" w:author="Huawei - David" w:date="2023-06-16T16:18:00Z">
          <w:r w:rsidDel="00D802B1">
            <w:delText xml:space="preserve">continues </w:delText>
          </w:r>
        </w:del>
        <w:r>
          <w:t>evaluat</w:t>
        </w:r>
      </w:ins>
      <w:ins w:id="330" w:author="Huawei - David" w:date="2023-06-16T16:18:00Z">
        <w:r w:rsidR="00D802B1">
          <w:t>es</w:t>
        </w:r>
      </w:ins>
      <w:ins w:id="331" w:author="RAN2#122" w:date="2023-06-08T10:54:00Z">
        <w:del w:id="332" w:author="Huawei - David" w:date="2023-06-16T16:18:00Z">
          <w:r w:rsidDel="00D802B1">
            <w:delText>ing</w:delText>
          </w:r>
        </w:del>
        <w:r>
          <w:t xml:space="preserve"> the execution conditions of other candidate PSCells for </w:t>
        </w:r>
        <w:commentRangeStart w:id="333"/>
        <w:r>
          <w:t>subsequent CPC</w:t>
        </w:r>
      </w:ins>
      <w:commentRangeEnd w:id="333"/>
      <w:r w:rsidR="00D802B1">
        <w:rPr>
          <w:rStyle w:val="CommentReference"/>
        </w:rPr>
        <w:commentReference w:id="333"/>
      </w:r>
      <w:ins w:id="334" w:author="RAN2#122" w:date="2023-06-08T10:54:00Z">
        <w:r>
          <w:t>.</w:t>
        </w:r>
      </w:ins>
    </w:p>
    <w:p w14:paraId="5E0C2F50" w14:textId="186BE4BA" w:rsidR="00C07422" w:rsidRPr="00C07422" w:rsidRDefault="00C07422" w:rsidP="00C07422">
      <w:pPr>
        <w:pStyle w:val="EditorsNote"/>
        <w:rPr>
          <w:lang w:val="en-US" w:eastAsia="zh-CN"/>
        </w:rPr>
      </w:pPr>
      <w:commentRangeStart w:id="335"/>
      <w:ins w:id="336" w:author="RAN2#122" w:date="2023-06-15T10:10:00Z">
        <w:r>
          <w:t>Editor’s note</w:t>
        </w:r>
        <w:commentRangeEnd w:id="335"/>
        <w:r>
          <w:rPr>
            <w:rStyle w:val="CommentReference"/>
            <w:i w:val="0"/>
          </w:rPr>
          <w:commentReference w:id="335"/>
        </w:r>
        <w:r>
          <w:t>: FFS whether to support the coexistence of legacy CPA/CPC and Subsequent CPAC.</w:t>
        </w:r>
      </w:ins>
    </w:p>
    <w:p w14:paraId="35E30770" w14:textId="77777777" w:rsidR="00AB0EF1" w:rsidRDefault="00C07422">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61A11360" w14:textId="77777777" w:rsidR="00AB0EF1" w:rsidRDefault="00C07422">
      <w:pPr>
        <w:pStyle w:val="B1"/>
      </w:pPr>
      <w:r>
        <w:t>7.</w:t>
      </w:r>
      <w:r>
        <w:tab/>
        <w:t>The UE detaches from the source PSCell, applies the stored corresponding configuration and synchronises to the selected candidate PSCell.</w:t>
      </w:r>
    </w:p>
    <w:p w14:paraId="7B7132D9" w14:textId="77777777" w:rsidR="00AB0EF1" w:rsidRDefault="00C07422">
      <w:pPr>
        <w:pStyle w:val="NO"/>
        <w:spacing w:after="120"/>
        <w:rPr>
          <w:del w:id="337" w:author="RAN2#122" w:date="2023-06-12T20:13:00Z"/>
          <w:rFonts w:eastAsia="Helvetica 45 Light"/>
        </w:rPr>
      </w:pPr>
      <w:ins w:id="338"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subsequent CPC, if the execution condition of one candidate PSCell is satisfied, the UE executes the steps 5-7, </w:t>
        </w:r>
      </w:ins>
      <w:ins w:id="339" w:author="RAN2#122" w:date="2023-06-13T10:47:00Z">
        <w:r>
          <w:rPr>
            <w:rFonts w:eastAsia="Helvetica 45 Light"/>
          </w:rPr>
          <w:t xml:space="preserve">e.g. </w:t>
        </w:r>
      </w:ins>
      <w:ins w:id="340" w:author="RAN2#122" w:date="2023-06-12T20:13:00Z">
        <w:r>
          <w:rPr>
            <w:rFonts w:eastAsia="Helvetica 45 Light"/>
          </w:rPr>
          <w:t xml:space="preserve">based on the configuration provided in step </w:t>
        </w:r>
      </w:ins>
      <w:ins w:id="341" w:author="RAN2#122" w:date="2023-06-12T20:14:00Z">
        <w:r>
          <w:rPr>
            <w:rFonts w:eastAsia="Helvetica 45 Light"/>
          </w:rPr>
          <w:t>2</w:t>
        </w:r>
      </w:ins>
      <w:ins w:id="342" w:author="RAN2#122" w:date="2023-06-12T20:13:00Z">
        <w:r>
          <w:rPr>
            <w:rFonts w:eastAsia="Helvetica 45 Light"/>
          </w:rPr>
          <w:t xml:space="preserve">. </w:t>
        </w:r>
      </w:ins>
    </w:p>
    <w:p w14:paraId="40B89B07" w14:textId="77777777" w:rsidR="00AB0EF1" w:rsidRDefault="00C07422">
      <w:pPr>
        <w:pStyle w:val="Heading2"/>
        <w:rPr>
          <w:lang w:eastAsia="zh-CN"/>
        </w:rPr>
      </w:pPr>
      <w:bookmarkStart w:id="343" w:name="_Toc131175990"/>
      <w:r>
        <w:rPr>
          <w:lang w:eastAsia="zh-CN"/>
        </w:rPr>
        <w:t>10.4</w:t>
      </w:r>
      <w:r>
        <w:rPr>
          <w:lang w:eastAsia="zh-CN"/>
        </w:rPr>
        <w:tab/>
        <w:t>Secondary Node Release (MN/SN initiated)</w:t>
      </w:r>
      <w:bookmarkEnd w:id="343"/>
    </w:p>
    <w:p w14:paraId="0520407A" w14:textId="77777777" w:rsidR="00AB0EF1" w:rsidRDefault="00C07422">
      <w:pPr>
        <w:pStyle w:val="Heading3"/>
      </w:pPr>
      <w:bookmarkStart w:id="344" w:name="_Toc52568343"/>
      <w:bookmarkStart w:id="345" w:name="_Toc131175991"/>
      <w:bookmarkStart w:id="346" w:name="_Toc29248364"/>
      <w:bookmarkStart w:id="347" w:name="_Toc37200951"/>
      <w:bookmarkStart w:id="348" w:name="_Toc46492817"/>
      <w:r>
        <w:t>10.4.1</w:t>
      </w:r>
      <w:r>
        <w:tab/>
        <w:t>EN-DC</w:t>
      </w:r>
      <w:bookmarkEnd w:id="344"/>
      <w:bookmarkEnd w:id="345"/>
      <w:bookmarkEnd w:id="346"/>
      <w:bookmarkEnd w:id="347"/>
      <w:bookmarkEnd w:id="348"/>
    </w:p>
    <w:p w14:paraId="41562F22" w14:textId="77777777" w:rsidR="00AB0EF1" w:rsidRDefault="00C07422">
      <w:r>
        <w:t>The Secondary Node Release procedure may be initiated either by the MN or by the SN and is used to initiate the release of the UE context at the SN. The recipient node of this request can reject it, e.g., if a SN change procedure is triggered by the SN.</w:t>
      </w:r>
    </w:p>
    <w:p w14:paraId="225B08A4" w14:textId="77777777" w:rsidR="00AB0EF1" w:rsidRDefault="00C07422">
      <w:r>
        <w:t xml:space="preserve">In case of CPA or inter-SN CPC,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19673487" w14:textId="77777777" w:rsidR="00AB0EF1" w:rsidRDefault="00C07422">
      <w:r>
        <w:t>It does not necessarily need to involve signalling towards the UE, e.g., in case of the RRC connection re-establishment due to Radio Link Failure in MN.</w:t>
      </w:r>
    </w:p>
    <w:p w14:paraId="2756D452" w14:textId="77777777" w:rsidR="00AB0EF1" w:rsidRDefault="00C07422">
      <w:pPr>
        <w:rPr>
          <w:b/>
        </w:rPr>
      </w:pPr>
      <w:r>
        <w:rPr>
          <w:b/>
        </w:rPr>
        <w:t>MN initiated SN Release</w:t>
      </w:r>
    </w:p>
    <w:p w14:paraId="491C06E2" w14:textId="77777777" w:rsidR="00AB0EF1" w:rsidRDefault="00C07422">
      <w:pPr>
        <w:pStyle w:val="TH"/>
      </w:pPr>
      <w:r>
        <w:object w:dxaOrig="8640" w:dyaOrig="3346" w14:anchorId="73678ACF">
          <v:shape id="_x0000_i1041" type="#_x0000_t75" style="width:6in;height:167.6pt" o:ole="">
            <v:imagedata r:id="rId48" o:title=""/>
          </v:shape>
          <o:OLEObject Type="Embed" ProgID="Visio.Drawing.11" ShapeID="_x0000_i1041" DrawAspect="Content" ObjectID="_1748857876" r:id="rId49"/>
        </w:object>
      </w:r>
    </w:p>
    <w:p w14:paraId="04843D80" w14:textId="77777777" w:rsidR="00AB0EF1" w:rsidRDefault="00C07422">
      <w:pPr>
        <w:pStyle w:val="TF"/>
      </w:pPr>
      <w:r>
        <w:t>Figure 10.4.1-1: SN Release procedure – MN initiated</w:t>
      </w:r>
    </w:p>
    <w:p w14:paraId="6037FA44" w14:textId="77777777" w:rsidR="00AB0EF1" w:rsidRDefault="00C07422">
      <w:r>
        <w:t>Figure 10.4.1-1 shows an example signalling flow for the MN initiated Secondary Node Release procedure when SN Release is confirmed by SN.</w:t>
      </w:r>
    </w:p>
    <w:p w14:paraId="5E88E755" w14:textId="77777777" w:rsidR="00AB0EF1" w:rsidRDefault="00C07422">
      <w:pPr>
        <w:pStyle w:val="B1"/>
      </w:pPr>
      <w:r>
        <w:lastRenderedPageBreak/>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451F7F8C" w14:textId="77777777" w:rsidR="00AB0EF1" w:rsidRDefault="00C07422">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14:paraId="646CE544" w14:textId="77777777" w:rsidR="00AB0EF1" w:rsidRDefault="00C07422">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40A43F83" w14:textId="77777777" w:rsidR="00AB0EF1" w:rsidRDefault="00C07422">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78256E50" w14:textId="77777777" w:rsidR="00AB0EF1" w:rsidRDefault="00C07422">
      <w:pPr>
        <w:pStyle w:val="NO"/>
      </w:pPr>
      <w:r>
        <w:t>NOTE 1:</w:t>
      </w:r>
      <w:r>
        <w:tab/>
        <w:t>If data forwarding is applied, timely coordination between steps 1 and 2 may minimize gaps in service provision, this is however regarded to be an implementation matter.</w:t>
      </w:r>
    </w:p>
    <w:p w14:paraId="4F05D837" w14:textId="77777777" w:rsidR="00AB0EF1" w:rsidRDefault="00C07422">
      <w:pPr>
        <w:pStyle w:val="B1"/>
      </w:pPr>
      <w:r>
        <w:t>5.</w:t>
      </w:r>
      <w:r>
        <w:tab/>
        <w:t xml:space="preserve">For bearers using RLC AM, the SN sends the </w:t>
      </w:r>
      <w:r>
        <w:rPr>
          <w:i/>
          <w:iCs/>
        </w:rPr>
        <w:t>SN Status Transfer</w:t>
      </w:r>
      <w:r>
        <w:rPr>
          <w:rFonts w:eastAsia="SimSun"/>
          <w:lang w:eastAsia="zh-CN"/>
        </w:rPr>
        <w:t xml:space="preserve"> message</w:t>
      </w:r>
      <w:r>
        <w:t>.</w:t>
      </w:r>
    </w:p>
    <w:p w14:paraId="2E449836" w14:textId="77777777" w:rsidR="00AB0EF1" w:rsidRDefault="00C07422">
      <w:pPr>
        <w:pStyle w:val="B1"/>
      </w:pPr>
      <w:r>
        <w:t>6.</w:t>
      </w:r>
      <w:r>
        <w:tab/>
        <w:t>Data forwarding from the SN to the MN may start.</w:t>
      </w:r>
    </w:p>
    <w:p w14:paraId="18902E7B"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6E53D682" w14:textId="77777777" w:rsidR="00AB0EF1" w:rsidRDefault="00C07422">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159316A" w14:textId="77777777" w:rsidR="00AB0EF1" w:rsidRDefault="00C07422">
      <w:pPr>
        <w:pStyle w:val="B1"/>
      </w:pPr>
      <w:r>
        <w:t>8.</w:t>
      </w:r>
      <w:r>
        <w:tab/>
        <w:t>If applicable, the path update procedure is initiated.</w:t>
      </w:r>
    </w:p>
    <w:p w14:paraId="75C97078" w14:textId="77777777" w:rsidR="00AB0EF1" w:rsidRDefault="00C07422">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4BEC97F1" w14:textId="77777777" w:rsidR="00AB0EF1" w:rsidRDefault="00C07422">
      <w:pPr>
        <w:rPr>
          <w:b/>
        </w:rPr>
      </w:pPr>
      <w:r>
        <w:rPr>
          <w:b/>
        </w:rPr>
        <w:t>SN initiated SN Release</w:t>
      </w:r>
    </w:p>
    <w:p w14:paraId="4E8DC534" w14:textId="77777777" w:rsidR="00AB0EF1" w:rsidRDefault="00C07422">
      <w:pPr>
        <w:pStyle w:val="TH"/>
      </w:pPr>
      <w:r>
        <w:object w:dxaOrig="8640" w:dyaOrig="3473" w14:anchorId="5AD32C1F">
          <v:shape id="_x0000_i1042" type="#_x0000_t75" style="width:6in;height:173.4pt" o:ole="">
            <v:imagedata r:id="rId50" o:title=""/>
          </v:shape>
          <o:OLEObject Type="Embed" ProgID="Visio.Drawing.11" ShapeID="_x0000_i1042" DrawAspect="Content" ObjectID="_1748857877" r:id="rId51"/>
        </w:object>
      </w:r>
    </w:p>
    <w:p w14:paraId="18FED309" w14:textId="77777777" w:rsidR="00AB0EF1" w:rsidRDefault="00C07422">
      <w:pPr>
        <w:pStyle w:val="TF"/>
      </w:pPr>
      <w:r>
        <w:t>Figure 10.4.1-2: SN Release procedure – SN initiated</w:t>
      </w:r>
    </w:p>
    <w:p w14:paraId="02F2C92E" w14:textId="77777777" w:rsidR="00AB0EF1" w:rsidRDefault="00C07422">
      <w:r>
        <w:t>Figure 10.4.1-2 shows an example signalling flow for the SN initiated Secondary Node Release procedure.</w:t>
      </w:r>
    </w:p>
    <w:p w14:paraId="371C9312" w14:textId="77777777" w:rsidR="00AB0EF1" w:rsidRDefault="00C07422">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E42FD92" w14:textId="77777777" w:rsidR="00AB0EF1" w:rsidRDefault="00C07422">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4B06A753" w14:textId="77777777" w:rsidR="00AB0EF1" w:rsidRDefault="00C07422">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594DFA76" w14:textId="77777777" w:rsidR="00AB0EF1" w:rsidRDefault="00C07422">
      <w:pPr>
        <w:pStyle w:val="B1"/>
      </w:pPr>
      <w:r>
        <w:lastRenderedPageBreak/>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1F8E5C82" w14:textId="77777777" w:rsidR="00AB0EF1" w:rsidRDefault="00C07422">
      <w:pPr>
        <w:pStyle w:val="NO"/>
      </w:pPr>
      <w:r>
        <w:t>NOTE 3:</w:t>
      </w:r>
      <w:r>
        <w:tab/>
        <w:t>If data forwarding is applied, timely coordination between steps 2 and 3 may minimize gaps in service provision. This is however regarded to be an implementation matter.</w:t>
      </w:r>
    </w:p>
    <w:p w14:paraId="337FA053" w14:textId="77777777" w:rsidR="00AB0EF1" w:rsidRDefault="00C07422">
      <w:pPr>
        <w:pStyle w:val="B1"/>
      </w:pPr>
      <w:r>
        <w:t>5.</w:t>
      </w:r>
      <w:r>
        <w:tab/>
        <w:t xml:space="preserve">For bearers using RLC AM, the SN sends the </w:t>
      </w:r>
      <w:r>
        <w:rPr>
          <w:i/>
          <w:iCs/>
        </w:rPr>
        <w:t>SN Status Transfer</w:t>
      </w:r>
      <w:r>
        <w:rPr>
          <w:rFonts w:eastAsia="SimSun"/>
          <w:lang w:eastAsia="zh-CN"/>
        </w:rPr>
        <w:t xml:space="preserve"> message</w:t>
      </w:r>
      <w:r>
        <w:t>.</w:t>
      </w:r>
    </w:p>
    <w:p w14:paraId="4236535D" w14:textId="77777777" w:rsidR="00AB0EF1" w:rsidRDefault="00C07422">
      <w:pPr>
        <w:pStyle w:val="B1"/>
      </w:pPr>
      <w:r>
        <w:t>6.</w:t>
      </w:r>
      <w:r>
        <w:tab/>
        <w:t>Data forwarding from the SN to the MN may start.</w:t>
      </w:r>
    </w:p>
    <w:p w14:paraId="3928EE01"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23F6052" w14:textId="77777777" w:rsidR="00AB0EF1" w:rsidRDefault="00C07422">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045F2054" w14:textId="77777777" w:rsidR="00AB0EF1" w:rsidRDefault="00C07422">
      <w:pPr>
        <w:pStyle w:val="B1"/>
      </w:pPr>
      <w:r>
        <w:t>8.</w:t>
      </w:r>
      <w:r>
        <w:tab/>
        <w:t>If applicable, the path update procedure is initiated.</w:t>
      </w:r>
    </w:p>
    <w:p w14:paraId="5067F7C7" w14:textId="77777777" w:rsidR="00AB0EF1" w:rsidRDefault="00C07422">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3F996F26" w14:textId="77777777" w:rsidR="00AB0EF1" w:rsidRDefault="00C07422">
      <w:pPr>
        <w:pStyle w:val="Heading3"/>
        <w:rPr>
          <w:lang w:eastAsia="zh-CN"/>
        </w:rPr>
      </w:pPr>
      <w:bookmarkStart w:id="349" w:name="_Toc46492818"/>
      <w:bookmarkStart w:id="350" w:name="_Toc52568344"/>
      <w:bookmarkStart w:id="351" w:name="_Toc29248365"/>
      <w:bookmarkStart w:id="352" w:name="_Toc37200952"/>
      <w:bookmarkStart w:id="353" w:name="_Toc131175992"/>
      <w:r>
        <w:rPr>
          <w:lang w:eastAsia="zh-CN"/>
        </w:rPr>
        <w:t>10.4.2</w:t>
      </w:r>
      <w:r>
        <w:rPr>
          <w:lang w:eastAsia="zh-CN"/>
        </w:rPr>
        <w:tab/>
        <w:t>MR-DC with 5GC</w:t>
      </w:r>
      <w:bookmarkEnd w:id="349"/>
      <w:bookmarkEnd w:id="350"/>
      <w:bookmarkEnd w:id="351"/>
      <w:bookmarkEnd w:id="352"/>
      <w:bookmarkEnd w:id="353"/>
    </w:p>
    <w:p w14:paraId="7C49E72F" w14:textId="77777777" w:rsidR="00AB0EF1" w:rsidRDefault="00C07422">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3A36E2DF" w14:textId="77777777" w:rsidR="00AB0EF1" w:rsidRDefault="00C07422">
      <w:r>
        <w:t>In case of CPA</w:t>
      </w:r>
      <w:ins w:id="354" w:author="RAN2#122" w:date="2023-06-14T19:10:00Z">
        <w:r>
          <w:t>,</w:t>
        </w:r>
      </w:ins>
      <w:del w:id="355" w:author="RAN2#122" w:date="2023-06-14T19:10:00Z">
        <w:r>
          <w:delText xml:space="preserve"> or</w:delText>
        </w:r>
      </w:del>
      <w:r>
        <w:t xml:space="preserve"> inter-SN CPC</w:t>
      </w:r>
      <w:ins w:id="356" w:author="RAN2#122" w:date="2023-06-14T19:10:00Z">
        <w:r>
          <w:t xml:space="preserve"> or inter-SN </w:t>
        </w:r>
      </w:ins>
      <w:ins w:id="357" w:author="RAN2#122" w:date="2023-06-14T20:15:00Z">
        <w: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66AA54F5" w14:textId="77777777" w:rsidR="00AB0EF1" w:rsidRDefault="00C07422">
      <w:pPr>
        <w:rPr>
          <w:b/>
        </w:rPr>
      </w:pPr>
      <w:r>
        <w:rPr>
          <w:b/>
        </w:rPr>
        <w:t>M</w:t>
      </w:r>
      <w:r>
        <w:rPr>
          <w:b/>
          <w:lang w:eastAsia="zh-CN"/>
        </w:rPr>
        <w:t>N</w:t>
      </w:r>
      <w:r>
        <w:rPr>
          <w:b/>
        </w:rPr>
        <w:t xml:space="preserve"> initiated S</w:t>
      </w:r>
      <w:r>
        <w:rPr>
          <w:b/>
          <w:lang w:eastAsia="zh-CN"/>
        </w:rPr>
        <w:t>N</w:t>
      </w:r>
      <w:r>
        <w:rPr>
          <w:b/>
        </w:rPr>
        <w:t xml:space="preserve"> Release</w:t>
      </w:r>
    </w:p>
    <w:p w14:paraId="2F8A33F1" w14:textId="77777777" w:rsidR="00AB0EF1" w:rsidRDefault="00C07422">
      <w:pPr>
        <w:pStyle w:val="TH"/>
      </w:pPr>
      <w:r>
        <w:object w:dxaOrig="8640" w:dyaOrig="3798" w14:anchorId="28165726">
          <v:shape id="_x0000_i1043" type="#_x0000_t75" style="width:6in;height:190.1pt" o:ole="">
            <v:imagedata r:id="rId52" o:title=""/>
            <o:lock v:ext="edit" aspectratio="f"/>
          </v:shape>
          <o:OLEObject Type="Embed" ProgID="Visio.Drawing.11" ShapeID="_x0000_i1043" DrawAspect="Content" ObjectID="_1748857878" r:id="rId53"/>
        </w:object>
      </w:r>
    </w:p>
    <w:p w14:paraId="0F1BDE37" w14:textId="77777777" w:rsidR="00AB0EF1" w:rsidRDefault="00C07422">
      <w:pPr>
        <w:pStyle w:val="TF"/>
      </w:pPr>
      <w:r>
        <w:t>Figure 10.4.2-1: SN release procedure - MN initiated</w:t>
      </w:r>
    </w:p>
    <w:p w14:paraId="3B28A671" w14:textId="77777777" w:rsidR="00AB0EF1" w:rsidRDefault="00C07422">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1861B50" w14:textId="77777777" w:rsidR="00AB0EF1" w:rsidRDefault="00C07422">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30D292DF" w14:textId="77777777" w:rsidR="00AB0EF1" w:rsidRDefault="00C07422">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19594171" w14:textId="77777777" w:rsidR="00AB0EF1" w:rsidRDefault="00C07422">
      <w:pPr>
        <w:pStyle w:val="NO"/>
      </w:pPr>
      <w:r>
        <w:t>NOTE 00:</w:t>
      </w:r>
      <w:r>
        <w:tab/>
        <w:t>If CPA</w:t>
      </w:r>
      <w:ins w:id="358" w:author="RAN2#122" w:date="2023-06-14T19:11:00Z">
        <w:r>
          <w:t>,</w:t>
        </w:r>
      </w:ins>
      <w:del w:id="359" w:author="RAN2#122" w:date="2023-06-14T19:11:00Z">
        <w:r>
          <w:delText xml:space="preserve"> or</w:delText>
        </w:r>
      </w:del>
      <w:r>
        <w:t xml:space="preserve"> inter-SN CPC</w:t>
      </w:r>
      <w:ins w:id="360" w:author="RAN2#122" w:date="2023-06-14T19:11:00Z">
        <w:r>
          <w:t xml:space="preserve"> or inter-SN </w:t>
        </w:r>
      </w:ins>
      <w:ins w:id="361" w:author="RAN2#122" w:date="2023-06-14T20:15:00Z">
        <w:r>
          <w:t>Subsequent CPAC</w:t>
        </w:r>
      </w:ins>
      <w:r>
        <w:t xml:space="preserve"> is configured, upon reception of the </w:t>
      </w:r>
      <w:r>
        <w:rPr>
          <w:i/>
          <w:iCs/>
        </w:rPr>
        <w:t>SN Release Request Acknowledge</w:t>
      </w:r>
      <w:r>
        <w:t xml:space="preserve"> message the MN cancels all CPAC</w:t>
      </w:r>
      <w:ins w:id="362" w:author="RAN2#122" w:date="2023-06-14T19:11:00Z">
        <w:r>
          <w:t xml:space="preserve"> or </w:t>
        </w:r>
      </w:ins>
      <w:ins w:id="363" w:author="RAN2#122" w:date="2023-06-14T20:15:00Z">
        <w:r>
          <w:t>Subsequent CPAC</w:t>
        </w:r>
      </w:ins>
      <w:r>
        <w:t xml:space="preserve"> with the target candidate SN(s).</w:t>
      </w:r>
    </w:p>
    <w:p w14:paraId="10304A05" w14:textId="77777777" w:rsidR="00AB0EF1" w:rsidRDefault="00C07422">
      <w:pPr>
        <w:pStyle w:val="B1"/>
      </w:pPr>
      <w:r>
        <w:lastRenderedPageBreak/>
        <w:t>2a.</w:t>
      </w:r>
      <w:r>
        <w:tab/>
        <w:t>When applicable, the MN provides forwarding address information to the SN.</w:t>
      </w:r>
    </w:p>
    <w:p w14:paraId="27945D9C" w14:textId="77777777" w:rsidR="00AB0EF1" w:rsidRDefault="00C07422">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01D80191" w14:textId="77777777" w:rsidR="00AB0EF1" w:rsidRDefault="00C07422">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6C0CDA0" w14:textId="77777777" w:rsidR="00AB0EF1" w:rsidRDefault="00C07422">
      <w:pPr>
        <w:pStyle w:val="NO"/>
      </w:pPr>
      <w:r>
        <w:t>NOTE 1:</w:t>
      </w:r>
      <w:r>
        <w:tab/>
        <w:t>If data forwarding is applied, timely coordination between steps 1 and 2 may minimize gaps in service provision, this is however regarded to be an implementation matter.</w:t>
      </w:r>
    </w:p>
    <w:p w14:paraId="3D9D4493" w14:textId="77777777" w:rsidR="00AB0EF1" w:rsidRDefault="00C07422">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555C96E4" w14:textId="77777777" w:rsidR="00AB0EF1" w:rsidRDefault="00C07422">
      <w:pPr>
        <w:pStyle w:val="B1"/>
      </w:pPr>
      <w:r>
        <w:t>6.</w:t>
      </w:r>
      <w:r>
        <w:tab/>
        <w:t>Data forwarding from the S</w:t>
      </w:r>
      <w:r>
        <w:rPr>
          <w:lang w:eastAsia="zh-CN"/>
        </w:rPr>
        <w:t>N</w:t>
      </w:r>
      <w:r>
        <w:t xml:space="preserve"> to the M</w:t>
      </w:r>
      <w:r>
        <w:rPr>
          <w:lang w:eastAsia="zh-CN"/>
        </w:rPr>
        <w:t>N</w:t>
      </w:r>
      <w:r>
        <w:t xml:space="preserve"> may start.</w:t>
      </w:r>
    </w:p>
    <w:p w14:paraId="5C157A59"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F039A26" w14:textId="77777777" w:rsidR="00AB0EF1" w:rsidRDefault="00C07422">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83D7A47" w14:textId="77777777" w:rsidR="00AB0EF1" w:rsidRDefault="00C07422">
      <w:pPr>
        <w:pStyle w:val="B1"/>
      </w:pPr>
      <w:r>
        <w:t>8.</w:t>
      </w:r>
      <w:r>
        <w:tab/>
        <w:t xml:space="preserve">If applicable, the </w:t>
      </w:r>
      <w:r>
        <w:rPr>
          <w:lang w:eastAsia="zh-CN"/>
        </w:rPr>
        <w:t>PDU Session path u</w:t>
      </w:r>
      <w:r>
        <w:t>pdate procedure</w:t>
      </w:r>
      <w:r>
        <w:rPr>
          <w:lang w:eastAsia="zh-CN"/>
        </w:rPr>
        <w:t xml:space="preserve"> </w:t>
      </w:r>
      <w:r>
        <w:t>is initiated.</w:t>
      </w:r>
    </w:p>
    <w:p w14:paraId="39889A6F" w14:textId="77777777" w:rsidR="00AB0EF1" w:rsidRDefault="00C07422">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8996758" w14:textId="77777777" w:rsidR="00AB0EF1" w:rsidRDefault="00C07422">
      <w:pPr>
        <w:rPr>
          <w:b/>
        </w:rPr>
      </w:pPr>
      <w:r>
        <w:rPr>
          <w:b/>
        </w:rPr>
        <w:t>S</w:t>
      </w:r>
      <w:r>
        <w:rPr>
          <w:b/>
          <w:lang w:eastAsia="zh-CN"/>
        </w:rPr>
        <w:t>N</w:t>
      </w:r>
      <w:r>
        <w:rPr>
          <w:b/>
        </w:rPr>
        <w:t xml:space="preserve"> initiated S</w:t>
      </w:r>
      <w:r>
        <w:rPr>
          <w:b/>
          <w:lang w:eastAsia="zh-CN"/>
        </w:rPr>
        <w:t>N</w:t>
      </w:r>
      <w:r>
        <w:rPr>
          <w:b/>
        </w:rPr>
        <w:t xml:space="preserve"> Release</w:t>
      </w:r>
    </w:p>
    <w:p w14:paraId="401E7EB3" w14:textId="77777777" w:rsidR="00AB0EF1" w:rsidRDefault="00C07422">
      <w:pPr>
        <w:pStyle w:val="TH"/>
        <w:rPr>
          <w:lang w:eastAsia="zh-CN"/>
        </w:rPr>
      </w:pPr>
      <w:r>
        <w:object w:dxaOrig="8640" w:dyaOrig="3473" w14:anchorId="4E09062F">
          <v:shape id="_x0000_i1044" type="#_x0000_t75" style="width:6in;height:173.4pt" o:ole="">
            <v:imagedata r:id="rId54" o:title=""/>
          </v:shape>
          <o:OLEObject Type="Embed" ProgID="Visio.Drawing.11" ShapeID="_x0000_i1044" DrawAspect="Content" ObjectID="_1748857879" r:id="rId55"/>
        </w:object>
      </w:r>
    </w:p>
    <w:p w14:paraId="4BB1A49B" w14:textId="77777777" w:rsidR="00AB0EF1" w:rsidRDefault="00C07422">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7904A2D3" w14:textId="77777777" w:rsidR="00AB0EF1" w:rsidRDefault="00C07422">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1E774A9" w14:textId="77777777" w:rsidR="00AB0EF1" w:rsidRDefault="00C07422">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6773428C" w14:textId="77777777" w:rsidR="00AB0EF1" w:rsidRDefault="00C07422">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4BCCD5D1" w14:textId="77777777" w:rsidR="00AB0EF1" w:rsidRDefault="00C07422">
      <w:pPr>
        <w:pStyle w:val="NO"/>
      </w:pPr>
      <w:r>
        <w:t>NOTE 1b:</w:t>
      </w:r>
      <w:r>
        <w:tab/>
        <w:t>If CPA</w:t>
      </w:r>
      <w:del w:id="364" w:author="RAN2#122" w:date="2023-06-14T19:11:00Z">
        <w:r>
          <w:delText xml:space="preserve"> or</w:delText>
        </w:r>
      </w:del>
      <w:ins w:id="365" w:author="RAN2#122" w:date="2023-06-14T19:11:00Z">
        <w:r>
          <w:t>,</w:t>
        </w:r>
      </w:ins>
      <w:r>
        <w:t xml:space="preserve"> inter-SN CPC</w:t>
      </w:r>
      <w:ins w:id="366" w:author="RAN2#122" w:date="2023-06-14T19:12:00Z">
        <w:r>
          <w:t xml:space="preserve"> or inter-SN </w:t>
        </w:r>
      </w:ins>
      <w:ins w:id="367" w:author="RAN2#122" w:date="2023-06-14T20:15:00Z">
        <w:r>
          <w:t>Subsequent CPAC</w:t>
        </w:r>
      </w:ins>
      <w:r>
        <w:t xml:space="preserve"> is configured, upon reception of the </w:t>
      </w:r>
      <w:r>
        <w:rPr>
          <w:i/>
        </w:rPr>
        <w:t xml:space="preserve">SN Release Required </w:t>
      </w:r>
      <w:r>
        <w:t>message the MN cancels all CPAC</w:t>
      </w:r>
      <w:ins w:id="368" w:author="RAN2#122" w:date="2023-06-14T19:12:00Z">
        <w:r>
          <w:t xml:space="preserve"> or </w:t>
        </w:r>
      </w:ins>
      <w:ins w:id="369" w:author="RAN2#122" w:date="2023-06-14T20:15:00Z">
        <w:r>
          <w:t>Subsequent CPAC</w:t>
        </w:r>
      </w:ins>
      <w:r>
        <w:t xml:space="preserve"> with the target candidate SN(s).</w:t>
      </w:r>
    </w:p>
    <w:p w14:paraId="0C338E6B" w14:textId="77777777" w:rsidR="00AB0EF1" w:rsidRDefault="00C07422">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0EB4A08" w14:textId="77777777" w:rsidR="00AB0EF1" w:rsidRDefault="00C07422">
      <w:pPr>
        <w:pStyle w:val="NO"/>
      </w:pPr>
      <w:r>
        <w:lastRenderedPageBreak/>
        <w:t>NOTE 2:</w:t>
      </w:r>
      <w:r>
        <w:tab/>
        <w:t>If data forwarding is applied, timely coordination between steps 2 and 3 may minimize gaps in service provision. This is however regarded to be an implementation matter.</w:t>
      </w:r>
    </w:p>
    <w:p w14:paraId="4D83E05C" w14:textId="77777777" w:rsidR="00AB0EF1" w:rsidRDefault="00C07422">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5742FFE3" w14:textId="77777777" w:rsidR="00AB0EF1" w:rsidRDefault="00C07422">
      <w:pPr>
        <w:pStyle w:val="B1"/>
      </w:pPr>
      <w:r>
        <w:t>6.</w:t>
      </w:r>
      <w:r>
        <w:tab/>
        <w:t>Data forwarding from the S</w:t>
      </w:r>
      <w:r>
        <w:rPr>
          <w:lang w:eastAsia="zh-CN"/>
        </w:rPr>
        <w:t>N</w:t>
      </w:r>
      <w:r>
        <w:t xml:space="preserve"> to the </w:t>
      </w:r>
      <w:r>
        <w:rPr>
          <w:lang w:eastAsia="zh-CN"/>
        </w:rPr>
        <w:t>MN</w:t>
      </w:r>
      <w:r>
        <w:t xml:space="preserve"> may start.</w:t>
      </w:r>
    </w:p>
    <w:p w14:paraId="405F98D5"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E76F667" w14:textId="77777777" w:rsidR="00AB0EF1" w:rsidRDefault="00C07422">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4D78AC9" w14:textId="77777777" w:rsidR="00AB0EF1" w:rsidRDefault="00C07422">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7BF411CA" w14:textId="77777777" w:rsidR="00AB0EF1" w:rsidRDefault="00C07422">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D5B6B3E" w14:textId="77777777" w:rsidR="00AB0EF1" w:rsidRDefault="00C07422">
      <w:pPr>
        <w:pStyle w:val="Heading2"/>
        <w:rPr>
          <w:lang w:eastAsia="zh-CN"/>
        </w:rPr>
      </w:pPr>
      <w:bookmarkStart w:id="370" w:name="_Toc131175993"/>
      <w:bookmarkStart w:id="371" w:name="_Toc52568345"/>
      <w:bookmarkStart w:id="372" w:name="_Toc37200953"/>
      <w:bookmarkStart w:id="373" w:name="_Toc46492819"/>
      <w:bookmarkStart w:id="374" w:name="_Toc29248366"/>
      <w:r>
        <w:rPr>
          <w:lang w:eastAsia="zh-CN"/>
        </w:rPr>
        <w:t>10.5</w:t>
      </w:r>
      <w:r>
        <w:rPr>
          <w:lang w:eastAsia="zh-CN"/>
        </w:rPr>
        <w:tab/>
        <w:t>Secondary Node Change (MN/SN initiated)</w:t>
      </w:r>
      <w:bookmarkEnd w:id="370"/>
      <w:bookmarkEnd w:id="371"/>
      <w:bookmarkEnd w:id="372"/>
      <w:bookmarkEnd w:id="373"/>
      <w:bookmarkEnd w:id="374"/>
    </w:p>
    <w:p w14:paraId="172E02EA" w14:textId="77777777" w:rsidR="00AB0EF1" w:rsidRDefault="00C07422">
      <w:pPr>
        <w:pStyle w:val="Heading3"/>
      </w:pPr>
      <w:bookmarkStart w:id="375" w:name="_Toc37200954"/>
      <w:bookmarkStart w:id="376" w:name="_Toc131175994"/>
      <w:bookmarkStart w:id="377" w:name="_Toc46492820"/>
      <w:bookmarkStart w:id="378" w:name="_Toc29248367"/>
      <w:bookmarkStart w:id="379" w:name="_Toc52568346"/>
      <w:r>
        <w:t>10.5.1</w:t>
      </w:r>
      <w:r>
        <w:tab/>
        <w:t>EN-DC</w:t>
      </w:r>
      <w:bookmarkEnd w:id="375"/>
      <w:bookmarkEnd w:id="376"/>
      <w:bookmarkEnd w:id="377"/>
      <w:bookmarkEnd w:id="378"/>
      <w:bookmarkEnd w:id="379"/>
    </w:p>
    <w:p w14:paraId="5B32993B" w14:textId="77777777" w:rsidR="00AB0EF1" w:rsidRDefault="00C07422">
      <w:r>
        <w:t>The Secondary Node Change procedure is initiated either by MN or SN and used to transfer a UE context from a source SN to a target SN and to change the SCG configuration in UE from one SN to another.</w:t>
      </w:r>
      <w:r>
        <w:rPr>
          <w:rFonts w:eastAsia="SimSun"/>
        </w:rPr>
        <w:t xml:space="preserve"> In case of inter-SN CP</w:t>
      </w:r>
      <w:r>
        <w:rPr>
          <w:rFonts w:eastAsia="SimSun"/>
          <w:lang w:eastAsia="zh-CN"/>
        </w:rPr>
        <w:t xml:space="preserve">C, </w:t>
      </w:r>
      <w:r>
        <w:rPr>
          <w:rFonts w:eastAsia="SimSun"/>
        </w:rPr>
        <w:t>th</w:t>
      </w:r>
      <w:r>
        <w:rPr>
          <w:rFonts w:eastAsia="SimSun"/>
          <w:lang w:eastAsia="zh-CN"/>
        </w:rPr>
        <w:t>e</w:t>
      </w:r>
      <w:r>
        <w:rPr>
          <w:rFonts w:eastAsia="SimSun"/>
        </w:rPr>
        <w:t xml:space="preserve"> </w:t>
      </w:r>
      <w:r>
        <w:rPr>
          <w:rFonts w:eastAsia="SimSun"/>
          <w:lang w:eastAsia="zh-CN"/>
        </w:rPr>
        <w:t xml:space="preserve">Conditional </w:t>
      </w:r>
      <w:r>
        <w:rPr>
          <w:rFonts w:eastAsia="SimSun"/>
        </w:rPr>
        <w:t xml:space="preserve">Secondary Node Change procedure initiated </w:t>
      </w:r>
      <w:r>
        <w:rPr>
          <w:rFonts w:eastAsia="SimSun"/>
          <w:lang w:eastAsia="zh-CN"/>
        </w:rPr>
        <w:t xml:space="preserve">either </w:t>
      </w:r>
      <w:r>
        <w:rPr>
          <w:rFonts w:eastAsia="SimSun"/>
        </w:rPr>
        <w:t>by the MN</w:t>
      </w:r>
      <w:r>
        <w:rPr>
          <w:rFonts w:eastAsia="SimSun"/>
          <w:lang w:eastAsia="zh-CN"/>
        </w:rPr>
        <w:t xml:space="preserve"> or SN </w:t>
      </w:r>
      <w:r>
        <w:rPr>
          <w:rFonts w:eastAsia="SimSun"/>
        </w:rPr>
        <w:t xml:space="preserve">is </w:t>
      </w:r>
      <w:r>
        <w:rPr>
          <w:rFonts w:eastAsia="SimSun"/>
          <w:lang w:eastAsia="zh-CN"/>
        </w:rPr>
        <w:t xml:space="preserve">also </w:t>
      </w:r>
      <w:r>
        <w:rPr>
          <w:rFonts w:eastAsia="SimSun"/>
        </w:rPr>
        <w:t xml:space="preserve">used </w:t>
      </w:r>
      <w:r>
        <w:rPr>
          <w:rFonts w:eastAsia="SimSun"/>
          <w:lang w:eastAsia="zh-CN"/>
        </w:rPr>
        <w:t>for inter-SN CPC configuration and inter-SN CPC execution.</w:t>
      </w:r>
    </w:p>
    <w:p w14:paraId="3F2D5E8D" w14:textId="77777777" w:rsidR="00AB0EF1" w:rsidRDefault="00C07422">
      <w:pPr>
        <w:pStyle w:val="NO"/>
      </w:pPr>
      <w:r>
        <w:t>NOTE 1:</w:t>
      </w:r>
      <w:r>
        <w:tab/>
        <w:t>Inter-RAT SN change procedure with single RRC reconfiguration is not supported in this version of the protocol (i.e. no transition from EN-DC to DC).</w:t>
      </w:r>
    </w:p>
    <w:p w14:paraId="4A911333" w14:textId="77777777" w:rsidR="00AB0EF1" w:rsidRDefault="00C07422">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3A9A6C69" w14:textId="77777777" w:rsidR="00AB0EF1" w:rsidRDefault="00C07422">
      <w:pPr>
        <w:rPr>
          <w:b/>
        </w:rPr>
      </w:pPr>
      <w:r>
        <w:rPr>
          <w:b/>
        </w:rPr>
        <w:t>MN initiated SN Change</w:t>
      </w:r>
    </w:p>
    <w:p w14:paraId="513DCCAA" w14:textId="77777777" w:rsidR="00AB0EF1" w:rsidRDefault="00C07422">
      <w:pPr>
        <w:pStyle w:val="TH"/>
      </w:pPr>
      <w:r>
        <w:object w:dxaOrig="8619" w:dyaOrig="4998" w14:anchorId="1AB7DCF2">
          <v:shape id="_x0000_i1045" type="#_x0000_t75" style="width:430.85pt;height:250pt" o:ole="">
            <v:imagedata r:id="rId56" o:title=""/>
          </v:shape>
          <o:OLEObject Type="Embed" ProgID="Visio.Drawing.11" ShapeID="_x0000_i1045" DrawAspect="Content" ObjectID="_1748857880" r:id="rId57"/>
        </w:object>
      </w:r>
    </w:p>
    <w:p w14:paraId="2076358A" w14:textId="77777777" w:rsidR="00AB0EF1" w:rsidRDefault="00C07422">
      <w:pPr>
        <w:pStyle w:val="TF"/>
      </w:pPr>
      <w:r>
        <w:t>Figure 10.5.1-1: SN Change – MN initiated</w:t>
      </w:r>
    </w:p>
    <w:p w14:paraId="71F0B843" w14:textId="77777777" w:rsidR="00AB0EF1" w:rsidRDefault="00C07422">
      <w:r>
        <w:t>Figure 10.5.1-1 shows an example signalling flow for the MN initiated Secondary Node Change:</w:t>
      </w:r>
    </w:p>
    <w:p w14:paraId="3AD9C6F8" w14:textId="77777777" w:rsidR="00AB0EF1" w:rsidRDefault="00C07422">
      <w:pPr>
        <w:pStyle w:val="B1"/>
      </w:pPr>
      <w:r>
        <w:lastRenderedPageBreak/>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4FB2EFD6" w14:textId="77777777" w:rsidR="00AB0EF1" w:rsidRDefault="00C07422">
      <w:pPr>
        <w:pStyle w:val="NO"/>
      </w:pPr>
      <w:r>
        <w:t>NOTE 2:</w:t>
      </w:r>
      <w:r>
        <w:tab/>
        <w:t>The MN may trigger the MN-initiated SN Modification procedure (to the source SN) to retrieve the current SCG configuration before step 1.</w:t>
      </w:r>
    </w:p>
    <w:p w14:paraId="1EA7B31F" w14:textId="77777777" w:rsidR="00AB0EF1" w:rsidRDefault="00C07422">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228F5F97" w14:textId="77777777" w:rsidR="00AB0EF1" w:rsidRDefault="00C07422">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7152E797" w14:textId="77777777" w:rsidR="00AB0EF1" w:rsidRDefault="00C07422">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148B6D7D" w14:textId="77777777" w:rsidR="00AB0EF1" w:rsidRDefault="00C07422">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3F421F6" w14:textId="77777777" w:rsidR="00AB0EF1" w:rsidRDefault="00C07422">
      <w:pPr>
        <w:pStyle w:val="B1"/>
      </w:pPr>
      <w:r>
        <w:t>7.</w:t>
      </w:r>
      <w:r>
        <w:tab/>
        <w:t>If configured with bearers requiring SCG radio resources, the UE synchronizes to the target SN.</w:t>
      </w:r>
    </w:p>
    <w:p w14:paraId="07C7B423" w14:textId="77777777" w:rsidR="00AB0EF1" w:rsidRDefault="00C07422">
      <w:pPr>
        <w:pStyle w:val="B1"/>
      </w:pPr>
      <w:r>
        <w:t>8.</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1356470F" w14:textId="77777777" w:rsidR="00AB0EF1" w:rsidRDefault="00C07422">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6FF0C198" w14:textId="77777777" w:rsidR="00AB0EF1" w:rsidRDefault="00C07422">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23FD870" w14:textId="77777777" w:rsidR="00AB0EF1" w:rsidRDefault="00C07422">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665EE9AC" w14:textId="77777777" w:rsidR="00AB0EF1" w:rsidRDefault="00C07422">
      <w:pPr>
        <w:pStyle w:val="B1"/>
      </w:pPr>
      <w:r>
        <w:t>11-15.</w:t>
      </w:r>
      <w:r>
        <w:tab/>
        <w:t>If applicable, a path update is triggered by the MN.</w:t>
      </w:r>
    </w:p>
    <w:p w14:paraId="62375309" w14:textId="77777777" w:rsidR="00AB0EF1" w:rsidRDefault="00C07422">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7F797228" w14:textId="77777777" w:rsidR="00AB0EF1" w:rsidRDefault="00C07422">
      <w:pPr>
        <w:rPr>
          <w:b/>
        </w:rPr>
      </w:pPr>
      <w:r>
        <w:rPr>
          <w:b/>
        </w:rPr>
        <w:t>SN initiated SN Change</w:t>
      </w:r>
    </w:p>
    <w:p w14:paraId="711D6C54" w14:textId="77777777" w:rsidR="00AB0EF1" w:rsidRDefault="00C07422">
      <w:pPr>
        <w:pStyle w:val="TH"/>
      </w:pPr>
      <w:r>
        <w:object w:dxaOrig="8739" w:dyaOrig="5012" w14:anchorId="3761AE22">
          <v:shape id="_x0000_i1046" type="#_x0000_t75" style="width:437.2pt;height:250.55pt" o:ole="">
            <v:imagedata r:id="rId58" o:title=""/>
          </v:shape>
          <o:OLEObject Type="Embed" ProgID="Visio.Drawing.11" ShapeID="_x0000_i1046" DrawAspect="Content" ObjectID="_1748857881" r:id="rId59"/>
        </w:object>
      </w:r>
    </w:p>
    <w:p w14:paraId="05173834" w14:textId="77777777" w:rsidR="00AB0EF1" w:rsidRDefault="00C07422">
      <w:pPr>
        <w:pStyle w:val="TF"/>
      </w:pPr>
      <w:r>
        <w:t>Figure 10.5.1-2: SN Change – SN initiated</w:t>
      </w:r>
    </w:p>
    <w:p w14:paraId="66D3C608" w14:textId="77777777" w:rsidR="00AB0EF1" w:rsidRDefault="00C07422">
      <w:r>
        <w:t>Figure 10.5.1-2 shows an example signalling flow for the Secondary Node Change initiated by the SN:</w:t>
      </w:r>
    </w:p>
    <w:p w14:paraId="65610203" w14:textId="77777777" w:rsidR="00AB0EF1" w:rsidRDefault="00C07422">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55971683" w14:textId="77777777" w:rsidR="00AB0EF1" w:rsidRDefault="00C07422">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20478F3C" w14:textId="77777777" w:rsidR="00AB0EF1" w:rsidRDefault="00C07422">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744EBCFF" w14:textId="77777777" w:rsidR="00AB0EF1" w:rsidRDefault="00C07422">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BB5786D" w14:textId="77777777" w:rsidR="00AB0EF1" w:rsidRDefault="00C07422">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4BD9B5C1" w14:textId="77777777" w:rsidR="00AB0EF1" w:rsidRDefault="00C07422">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7A1E83E1" w14:textId="77777777" w:rsidR="00AB0EF1" w:rsidRDefault="00C07422">
      <w:pPr>
        <w:pStyle w:val="B1"/>
      </w:pPr>
      <w:r>
        <w:t>8.</w:t>
      </w:r>
      <w:r>
        <w:tab/>
        <w:t>The UE synchronizes to the target SN.</w:t>
      </w:r>
    </w:p>
    <w:p w14:paraId="7FB6359C" w14:textId="77777777" w:rsidR="00AB0EF1" w:rsidRDefault="00C07422">
      <w:pPr>
        <w:pStyle w:val="B1"/>
      </w:pPr>
      <w:r>
        <w:t>9.</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0C33B103" w14:textId="77777777" w:rsidR="00AB0EF1" w:rsidRDefault="00C07422">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61A8600" w14:textId="77777777" w:rsidR="00AB0EF1" w:rsidRDefault="00C07422">
      <w:pPr>
        <w:pStyle w:val="B1"/>
        <w:rPr>
          <w:rFonts w:eastAsia="Helvetica 45 Light"/>
        </w:rPr>
      </w:pPr>
      <w:r>
        <w:rPr>
          <w:rFonts w:eastAsia="Helvetica 45 Light"/>
        </w:rPr>
        <w:lastRenderedPageBreak/>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32937389" w14:textId="77777777" w:rsidR="00AB0EF1" w:rsidRDefault="00C07422">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5DC417D3" w14:textId="77777777" w:rsidR="00AB0EF1" w:rsidRDefault="00C07422">
      <w:pPr>
        <w:pStyle w:val="B1"/>
      </w:pPr>
      <w:r>
        <w:t>12-16.</w:t>
      </w:r>
      <w:r>
        <w:tab/>
        <w:t>If applicable, a path update is triggered by the MN.</w:t>
      </w:r>
    </w:p>
    <w:p w14:paraId="46D2D750" w14:textId="77777777" w:rsidR="00AB0EF1" w:rsidRDefault="00C07422">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219AF3DA" w14:textId="77777777" w:rsidR="00AB0EF1" w:rsidRDefault="00C07422">
      <w:pPr>
        <w:rPr>
          <w:rFonts w:eastAsiaTheme="minorEastAsia"/>
          <w:b/>
          <w:lang w:eastAsia="zh-CN"/>
        </w:rPr>
      </w:pPr>
      <w:r>
        <w:rPr>
          <w:b/>
        </w:rPr>
        <w:t>MN initiated conditional SN Change</w:t>
      </w:r>
    </w:p>
    <w:p w14:paraId="5089B93A" w14:textId="77777777" w:rsidR="00AB0EF1" w:rsidRDefault="00C07422">
      <w:pPr>
        <w:rPr>
          <w:rFonts w:eastAsiaTheme="minorEastAsia"/>
          <w:lang w:eastAsia="zh-CN"/>
        </w:rPr>
      </w:pPr>
      <w:r>
        <w:t>The MN initiated conditional inter-SN change procedure is used for inter-SN CPC configuration and inter-SN CPC execution.</w:t>
      </w:r>
    </w:p>
    <w:p w14:paraId="4E93C767" w14:textId="77777777" w:rsidR="00AB0EF1" w:rsidRDefault="00C07422">
      <w:pPr>
        <w:pStyle w:val="TH"/>
        <w:rPr>
          <w:rFonts w:eastAsiaTheme="minorEastAsia"/>
          <w:lang w:eastAsia="zh-CN"/>
        </w:rPr>
      </w:pPr>
      <w:r>
        <w:object w:dxaOrig="9649" w:dyaOrig="6551" w14:anchorId="7E63DE5A">
          <v:shape id="_x0000_i1047" type="#_x0000_t75" style="width:482.7pt;height:327.75pt" o:ole="">
            <v:imagedata r:id="rId60" o:title=""/>
            <o:lock v:ext="edit" aspectratio="f"/>
          </v:shape>
          <o:OLEObject Type="Embed" ProgID="Visio.Drawing.15" ShapeID="_x0000_i1047" DrawAspect="Content" ObjectID="_1748857882" r:id="rId61"/>
        </w:object>
      </w:r>
    </w:p>
    <w:p w14:paraId="7BE75EE7" w14:textId="77777777" w:rsidR="00AB0EF1" w:rsidRDefault="00C07422">
      <w:pPr>
        <w:pStyle w:val="TF"/>
      </w:pPr>
      <w:r>
        <w:t>Figure 10.5.1-</w:t>
      </w:r>
      <w:r>
        <w:rPr>
          <w:rFonts w:eastAsia="SimSun"/>
          <w:lang w:eastAsia="zh-CN"/>
        </w:rPr>
        <w:t>3</w:t>
      </w:r>
      <w:r>
        <w:t>: Conditional SN Change – MN initiated</w:t>
      </w:r>
    </w:p>
    <w:p w14:paraId="7630B19C" w14:textId="77777777" w:rsidR="00AB0EF1" w:rsidRDefault="00C07422">
      <w:pPr>
        <w:jc w:val="both"/>
      </w:pPr>
      <w:r>
        <w:t>Figure 10.5.1-</w:t>
      </w:r>
      <w:r>
        <w:rPr>
          <w:rFonts w:eastAsia="SimSun"/>
          <w:lang w:eastAsia="zh-CN"/>
        </w:rPr>
        <w:t>3</w:t>
      </w:r>
      <w:r>
        <w:t xml:space="preserve"> shows an example signalling flow for the MN initiated </w:t>
      </w:r>
      <w:r>
        <w:rPr>
          <w:rFonts w:eastAsia="SimSun"/>
          <w:lang w:eastAsia="zh-CN"/>
        </w:rPr>
        <w:t xml:space="preserve">Conditional </w:t>
      </w:r>
      <w:r>
        <w:t>Secondary Node Change:</w:t>
      </w:r>
    </w:p>
    <w:p w14:paraId="451AAAE1" w14:textId="77777777" w:rsidR="00AB0EF1" w:rsidRDefault="00C07422">
      <w:pPr>
        <w:pStyle w:val="B1"/>
        <w:rPr>
          <w:rFonts w:eastAsia="SimSun"/>
          <w:lang w:eastAsia="zh-CN"/>
        </w:rPr>
      </w:pPr>
      <w:r>
        <w:t>1/2.</w:t>
      </w:r>
      <w:r>
        <w:rPr>
          <w:rFonts w:eastAsiaTheme="minorEastAsia"/>
          <w:lang w:eastAsia="zh-CN"/>
        </w:rPr>
        <w:tab/>
      </w:r>
      <w:r>
        <w:t xml:space="preserve">The MN initiates the </w:t>
      </w:r>
      <w:r>
        <w:rPr>
          <w:rFonts w:eastAsia="SimSun"/>
          <w:lang w:eastAsia="zh-CN"/>
        </w:rPr>
        <w:t xml:space="preserve">conditional </w:t>
      </w:r>
      <w:r>
        <w:t xml:space="preserve">SN change by requesting the </w:t>
      </w:r>
      <w:r>
        <w:rPr>
          <w:rFonts w:eastAsia="SimSun"/>
          <w:lang w:eastAsia="zh-CN"/>
        </w:rPr>
        <w:t xml:space="preserve">candidate </w:t>
      </w:r>
      <w:r>
        <w:t>SN</w:t>
      </w:r>
      <w:r>
        <w:rPr>
          <w:rFonts w:eastAsia="SimSun"/>
          <w:lang w:eastAsia="zh-CN"/>
        </w:rPr>
        <w:t>(s)</w:t>
      </w:r>
      <w:r>
        <w:t xml:space="preserve"> to allocate resources for the UE by means of the </w:t>
      </w:r>
      <w:proofErr w:type="spellStart"/>
      <w:r>
        <w:t>SgNB</w:t>
      </w:r>
      <w:proofErr w:type="spellEnd"/>
      <w:r>
        <w:t xml:space="preserve"> Addition procedure, indicating that the request is for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r>
        <w:rPr>
          <w:rFonts w:eastAsia="DengXian"/>
          <w:lang w:eastAsia="zh-CN"/>
        </w:rPr>
        <w:t xml:space="preserve">and </w:t>
      </w:r>
      <w:r>
        <w:t>provides the upper limit for the number of PSCells</w:t>
      </w:r>
      <w:r>
        <w:rPr>
          <w:lang w:eastAsia="zh-CN"/>
        </w:rPr>
        <w:t xml:space="preserve"> </w:t>
      </w:r>
      <w:r>
        <w:t xml:space="preserve">that can be prepared by the candidate SN. </w:t>
      </w:r>
      <w:r>
        <w:rPr>
          <w:rFonts w:eastAsia="SimSun"/>
          <w:lang w:eastAsia="zh-CN"/>
        </w:rPr>
        <w:t>From</w:t>
      </w:r>
      <w:r>
        <w:t xml:space="preserve"> the measurement results</w:t>
      </w:r>
      <w:r>
        <w:rPr>
          <w:rFonts w:eastAsia="SimSun"/>
          <w:lang w:eastAsia="zh-CN"/>
        </w:rPr>
        <w:t xml:space="preserve"> </w:t>
      </w:r>
      <w:r>
        <w:t xml:space="preserve">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PSCell ID(s)</w:t>
      </w:r>
      <w:r>
        <w:rPr>
          <w:rFonts w:eastAsia="SimSun"/>
          <w:lang w:eastAsia="zh-CN"/>
        </w:rPr>
        <w:t xml:space="preserve">. </w:t>
      </w:r>
      <w:r>
        <w:t xml:space="preserve">If forwarding is needed, the </w:t>
      </w:r>
      <w:r>
        <w:rPr>
          <w:rFonts w:eastAsia="SimSun"/>
          <w:lang w:eastAsia="zh-CN"/>
        </w:rPr>
        <w:t xml:space="preserve">candidate </w:t>
      </w:r>
      <w:r>
        <w:t xml:space="preserve">SN provides forwarding addresses to the MN. The </w:t>
      </w:r>
      <w:r>
        <w:rPr>
          <w:rFonts w:eastAsia="SimSun"/>
          <w:lang w:eastAsia="zh-CN"/>
        </w:rPr>
        <w:t xml:space="preserve">candidate </w:t>
      </w:r>
      <w:r>
        <w:t xml:space="preserve">SN includes the indication of the full or delta RRC configuration.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w:t>
      </w:r>
    </w:p>
    <w:p w14:paraId="2B1A414C" w14:textId="77777777" w:rsidR="00AB0EF1" w:rsidRDefault="00C07422">
      <w:pPr>
        <w:pStyle w:val="NO"/>
      </w:pPr>
      <w:r>
        <w:lastRenderedPageBreak/>
        <w:t xml:space="preserve">NOTE </w:t>
      </w:r>
      <w:r>
        <w:rPr>
          <w:rFonts w:eastAsia="SimSun"/>
          <w:lang w:eastAsia="zh-CN"/>
        </w:rPr>
        <w:t>5</w:t>
      </w:r>
      <w:r>
        <w:t>:</w:t>
      </w:r>
      <w:r>
        <w:tab/>
        <w:t>The MN may trigger the MN-initiated SN Modification procedure (to the source SN) to retrieve the current SCG configuration before step 1.</w:t>
      </w:r>
    </w:p>
    <w:p w14:paraId="2947C5FF" w14:textId="77777777" w:rsidR="00AB0EF1" w:rsidRDefault="00C07422">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418382C1" w14:textId="77777777" w:rsidR="00AB0EF1" w:rsidRDefault="00C07422">
      <w:pPr>
        <w:pStyle w:val="B1"/>
        <w:rPr>
          <w:rFonts w:eastAsia="SimSun"/>
          <w:lang w:eastAsia="zh-CN"/>
        </w:rPr>
      </w:pPr>
      <w:r>
        <w:rPr>
          <w:rFonts w:eastAsia="DengXian"/>
          <w:lang w:eastAsia="zh-CN"/>
        </w:rPr>
        <w:t>3</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6D3C0C03" w14:textId="77777777" w:rsidR="00AB0EF1" w:rsidRDefault="00C07422">
      <w:pPr>
        <w:pStyle w:val="B1"/>
        <w:rPr>
          <w:rFonts w:eastAsiaTheme="minorEastAsia"/>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3</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33A5D07E" w14:textId="77777777" w:rsidR="00AB0EF1" w:rsidRDefault="00C07422">
      <w:pPr>
        <w:pStyle w:val="B1"/>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7B3C3FEC" w14:textId="77777777" w:rsidR="00AB0EF1" w:rsidRDefault="00C07422">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516D2BE2" w14:textId="77777777" w:rsidR="00AB0EF1" w:rsidRDefault="00C07422">
      <w:pPr>
        <w:pStyle w:val="NO"/>
        <w:rPr>
          <w:rFonts w:eastAsia="SimSun"/>
          <w:lang w:eastAsia="zh-CN"/>
        </w:rPr>
      </w:pPr>
      <w:r>
        <w:rPr>
          <w:rFonts w:eastAsia="SimSun"/>
          <w:lang w:eastAsia="zh-CN"/>
        </w:rPr>
        <w:t>NOTE 5c:</w:t>
      </w:r>
      <w:r>
        <w:rPr>
          <w:rFonts w:eastAsia="SimSun"/>
          <w:lang w:eastAsia="zh-CN"/>
        </w:rPr>
        <w:tab/>
      </w:r>
      <w:r>
        <w:t>For the early transmission of MN terminated split/SCG bearers, the MN forwards the PDCP PDU to the candidate SN(s).</w:t>
      </w:r>
    </w:p>
    <w:p w14:paraId="64394D59" w14:textId="77777777" w:rsidR="00AB0EF1" w:rsidRDefault="00C07422">
      <w:pPr>
        <w:pStyle w:val="B1"/>
        <w:rPr>
          <w:rFonts w:eastAsia="SimSun"/>
          <w:lang w:eastAsia="zh-C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05593DC8" w14:textId="77777777" w:rsidR="00AB0EF1" w:rsidRDefault="00C07422">
      <w:pPr>
        <w:pStyle w:val="B1"/>
        <w:rPr>
          <w:rFonts w:eastAsia="SimSun"/>
          <w:lang w:eastAsia="zh-CN"/>
        </w:rPr>
      </w:pPr>
      <w:r>
        <w:rPr>
          <w:rFonts w:eastAsia="SimSun"/>
          <w:lang w:eastAsia="zh-CN"/>
        </w:rPr>
        <w:t>6a-6b.</w:t>
      </w:r>
      <w:r>
        <w:rPr>
          <w:rFonts w:eastAsia="SimSun"/>
          <w:lang w:eastAsia="zh-CN"/>
        </w:rPr>
        <w:tab/>
        <w:t xml:space="preserve">The MN triggers the </w:t>
      </w:r>
      <w:proofErr w:type="spellStart"/>
      <w:r>
        <w:rPr>
          <w:rFonts w:eastAsia="SimSun"/>
          <w:lang w:eastAsia="zh-CN"/>
        </w:rPr>
        <w:t>MeNB</w:t>
      </w:r>
      <w:proofErr w:type="spellEnd"/>
      <w:r>
        <w:rPr>
          <w:rFonts w:eastAsia="SimSun"/>
          <w:lang w:eastAsia="zh-CN"/>
        </w:rPr>
        <w:t xml:space="preserve"> initiated </w:t>
      </w:r>
      <w:proofErr w:type="spellStart"/>
      <w:r>
        <w:rPr>
          <w:rFonts w:eastAsia="SimSun"/>
          <w:lang w:eastAsia="zh-CN"/>
        </w:rPr>
        <w:t>SgNB</w:t>
      </w:r>
      <w:proofErr w:type="spellEnd"/>
      <w:r>
        <w:rPr>
          <w:rFonts w:eastAsia="SimSun"/>
          <w:lang w:eastAsia="zh-CN"/>
        </w:rPr>
        <w:t xml:space="preserve"> Release procedure to inform the source SN to stop providing user data to the UE, and, if applicable, the address of the SN </w:t>
      </w:r>
      <w:r>
        <w:rPr>
          <w:rFonts w:eastAsia="SimSun"/>
        </w:rPr>
        <w:t>of the selected candidate PSCell</w:t>
      </w:r>
      <w:r>
        <w:rPr>
          <w:rFonts w:eastAsia="SimSun"/>
          <w:lang w:eastAsia="zh-CN"/>
        </w:rPr>
        <w:t xml:space="preserve"> to start data forwarding.</w:t>
      </w:r>
    </w:p>
    <w:p w14:paraId="4BA3CB17" w14:textId="77777777" w:rsidR="00AB0EF1" w:rsidRDefault="00C07422">
      <w:pPr>
        <w:pStyle w:val="B1"/>
      </w:pPr>
      <w:r>
        <w:rPr>
          <w:rFonts w:eastAsia="SimSun"/>
          <w:lang w:eastAsia="zh-CN"/>
        </w:rPr>
        <w:t>7a-7c</w:t>
      </w:r>
      <w:r>
        <w:t>.</w:t>
      </w:r>
      <w:r>
        <w:rPr>
          <w:rFonts w:eastAsiaTheme="minorEastAsia"/>
          <w:lang w:eastAsia="zh-CN"/>
        </w:rPr>
        <w:tab/>
      </w:r>
      <w:r>
        <w:t xml:space="preserve">If the RRC connection reconfiguration procedure was successful, the MN informs the SN </w:t>
      </w:r>
      <w:r>
        <w:rPr>
          <w:rFonts w:eastAsia="SimSun"/>
        </w:rPr>
        <w:t>of the selected candidate PSCell</w:t>
      </w:r>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SimSun"/>
          <w:lang w:eastAsia="zh-CN"/>
        </w:rPr>
        <w:t>, including the SN</w:t>
      </w:r>
      <w:r>
        <w:rPr>
          <w:i/>
          <w:lang w:eastAsia="zh-CN"/>
        </w:rPr>
        <w:t xml:space="preserve"> RRCReconfigurationComplete**</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65B31C5A" w14:textId="77777777" w:rsidR="00AB0EF1" w:rsidRDefault="00C07422">
      <w:pPr>
        <w:pStyle w:val="B1"/>
      </w:pPr>
      <w:r>
        <w:rPr>
          <w:rFonts w:eastAsia="SimSun"/>
          <w:lang w:eastAsia="zh-CN"/>
        </w:rPr>
        <w:t>8</w:t>
      </w:r>
      <w:r>
        <w:t>.</w:t>
      </w:r>
      <w:r>
        <w:rPr>
          <w:rFonts w:eastAsiaTheme="minorEastAsia"/>
          <w:lang w:eastAsia="zh-CN"/>
        </w:rPr>
        <w:tab/>
      </w:r>
      <w:r>
        <w:rPr>
          <w:rFonts w:eastAsia="SimSun"/>
          <w:lang w:eastAsia="zh-CN"/>
        </w:rPr>
        <w:t>The</w:t>
      </w:r>
      <w:r>
        <w:t xml:space="preserve"> UE synchronizes to the </w:t>
      </w:r>
      <w:r>
        <w:rPr>
          <w:rFonts w:eastAsia="SimSun"/>
          <w:lang w:eastAsia="zh-CN"/>
        </w:rPr>
        <w:t xml:space="preserve">PSCell </w:t>
      </w:r>
      <w:r>
        <w:t xml:space="preserve">indicated 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23539139" w14:textId="77777777" w:rsidR="00AB0EF1" w:rsidRDefault="00C07422">
      <w:pPr>
        <w:pStyle w:val="B1"/>
      </w:pPr>
      <w:r>
        <w:rPr>
          <w:rFonts w:eastAsia="SimSun"/>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SimSun"/>
          <w:i/>
          <w:iCs/>
          <w:lang w:eastAsia="zh-CN"/>
        </w:rPr>
        <w:t xml:space="preserve"> </w:t>
      </w:r>
      <w:r>
        <w:rPr>
          <w:rFonts w:eastAsia="SimSun"/>
          <w:lang w:eastAsia="zh-CN"/>
        </w:rPr>
        <w:t>message</w:t>
      </w:r>
      <w:r>
        <w:t xml:space="preserve">, which the MN sends to the SN </w:t>
      </w:r>
      <w:r>
        <w:rPr>
          <w:rFonts w:eastAsia="SimSun"/>
        </w:rPr>
        <w:t>of the selected candidate PSCell</w:t>
      </w:r>
      <w:r>
        <w:t>, if needed.</w:t>
      </w:r>
    </w:p>
    <w:p w14:paraId="57F6FA18" w14:textId="77777777" w:rsidR="00AB0EF1" w:rsidRDefault="00C07422">
      <w:pPr>
        <w:pStyle w:val="B1"/>
        <w:rPr>
          <w:rFonts w:eastAsia="SimSun"/>
          <w:lang w:eastAsia="zh-CN"/>
        </w:rPr>
      </w:pPr>
      <w:r>
        <w:rPr>
          <w:rFonts w:eastAsia="SimSun"/>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lang w:eastAsia="zh-CN"/>
        </w:rPr>
        <w:t xml:space="preserve"> early data forwarding address in step 4a.</w:t>
      </w:r>
    </w:p>
    <w:p w14:paraId="38E54203" w14:textId="77777777" w:rsidR="00AB0EF1" w:rsidRDefault="00C07422">
      <w:pPr>
        <w:pStyle w:val="B1"/>
        <w:rPr>
          <w:rFonts w:eastAsia="Helvetica 45 Light"/>
        </w:rPr>
      </w:pPr>
      <w:r>
        <w:rPr>
          <w:rFonts w:eastAsia="Helvetica 45 Light"/>
        </w:rPr>
        <w:t>1</w:t>
      </w:r>
      <w:r>
        <w:rPr>
          <w:rFonts w:eastAsia="SimSun"/>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E223805" w14:textId="77777777" w:rsidR="00AB0EF1" w:rsidRDefault="00C07422">
      <w:pPr>
        <w:pStyle w:val="NO"/>
        <w:rPr>
          <w:rFonts w:eastAsia="Helvetica 45 Light"/>
        </w:rPr>
      </w:pPr>
      <w:r>
        <w:rPr>
          <w:rFonts w:eastAsia="Helvetica 45 Light"/>
        </w:rPr>
        <w:t xml:space="preserve">NOTE </w:t>
      </w:r>
      <w:r>
        <w:rPr>
          <w:rFonts w:eastAsia="SimSun"/>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1CBE3DF" w14:textId="77777777" w:rsidR="00AB0EF1" w:rsidRDefault="00C07422">
      <w:pPr>
        <w:pStyle w:val="B1"/>
        <w:rPr>
          <w:rFonts w:eastAsiaTheme="minorEastAsia"/>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If applicable, a path update is triggered by the MN.</w:t>
      </w:r>
    </w:p>
    <w:p w14:paraId="55F1A37F" w14:textId="77777777" w:rsidR="00AB0EF1" w:rsidRDefault="00C07422">
      <w:pPr>
        <w:pStyle w:val="B1"/>
        <w:rPr>
          <w:rFonts w:eastAsia="DengXian"/>
          <w:lang w:eastAsia="zh-CN"/>
        </w:rPr>
      </w:pPr>
      <w:r>
        <w:lastRenderedPageBreak/>
        <w:t>1</w:t>
      </w:r>
      <w:r>
        <w:rPr>
          <w:rFonts w:eastAsia="SimSun"/>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321A35E6" w14:textId="77777777" w:rsidR="00AB0EF1" w:rsidRDefault="00AB0EF1">
      <w:pPr>
        <w:ind w:left="568" w:hanging="284"/>
        <w:jc w:val="both"/>
        <w:rPr>
          <w:rFonts w:eastAsia="DengXian"/>
          <w:lang w:eastAsia="zh-CN"/>
        </w:rPr>
      </w:pPr>
    </w:p>
    <w:p w14:paraId="32928E93" w14:textId="77777777" w:rsidR="00AB0EF1" w:rsidRDefault="00C07422">
      <w:pPr>
        <w:jc w:val="both"/>
        <w:rPr>
          <w:rFonts w:eastAsia="DengXian"/>
          <w:b/>
          <w:lang w:eastAsia="zh-CN"/>
        </w:rPr>
      </w:pPr>
      <w:r>
        <w:rPr>
          <w:b/>
        </w:rPr>
        <w:t xml:space="preserve">SN initiated </w:t>
      </w:r>
      <w:r>
        <w:rPr>
          <w:rFonts w:eastAsia="SimSun"/>
          <w:b/>
          <w:lang w:eastAsia="zh-CN"/>
        </w:rPr>
        <w:t xml:space="preserve">conditional </w:t>
      </w:r>
      <w:r>
        <w:rPr>
          <w:b/>
        </w:rPr>
        <w:t>SN Change</w:t>
      </w:r>
    </w:p>
    <w:p w14:paraId="3B7464F6" w14:textId="77777777" w:rsidR="00AB0EF1" w:rsidRDefault="00C07422">
      <w:r>
        <w:t>The SN initiated conditional SN change procedure is used for inter-SN CPC configuration and inter-SN CPC execution.</w:t>
      </w:r>
    </w:p>
    <w:p w14:paraId="7B51F6BF" w14:textId="77777777" w:rsidR="00AB0EF1" w:rsidRDefault="00C07422">
      <w:pPr>
        <w:rPr>
          <w:rFonts w:eastAsia="SimSun"/>
        </w:rPr>
      </w:pPr>
      <w:r>
        <w:t>The SN initiated conditional SN change procedure</w:t>
      </w:r>
      <w:r>
        <w:rPr>
          <w:rFonts w:eastAsia="SimSun"/>
        </w:rPr>
        <w:t xml:space="preserve"> may also be initiated by the source SN, to modify the existing </w:t>
      </w:r>
      <w:r>
        <w:rPr>
          <w:rFonts w:eastAsia="SimSun"/>
          <w:lang w:eastAsia="zh-CN"/>
        </w:rPr>
        <w:t xml:space="preserve">SN initiated </w:t>
      </w:r>
      <w:r>
        <w:t xml:space="preserve">inter-SN </w:t>
      </w:r>
      <w:r>
        <w:rPr>
          <w:rFonts w:eastAsia="SimSun"/>
        </w:rPr>
        <w:t xml:space="preserve">CPC 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 xml:space="preserve">SN and releasing the CPC related UE context at the </w:t>
      </w:r>
      <w:r>
        <w:rPr>
          <w:rFonts w:eastAsia="SimSun"/>
          <w:lang w:eastAsia="zh-CN"/>
        </w:rPr>
        <w:t xml:space="preserve">candidate </w:t>
      </w:r>
      <w:r>
        <w:rPr>
          <w:rFonts w:eastAsia="SimSun"/>
        </w:rPr>
        <w:t>SN.</w:t>
      </w:r>
    </w:p>
    <w:p w14:paraId="1274053C" w14:textId="77777777" w:rsidR="00AB0EF1" w:rsidRDefault="00C07422">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07F98E6A" w14:textId="77777777" w:rsidR="00AB0EF1" w:rsidRDefault="00C07422">
      <w:pPr>
        <w:pStyle w:val="TH"/>
        <w:rPr>
          <w:rFonts w:eastAsiaTheme="minorEastAsia"/>
          <w:lang w:eastAsia="zh-CN"/>
        </w:rPr>
      </w:pPr>
      <w:r>
        <w:object w:dxaOrig="9649" w:dyaOrig="8809" w14:anchorId="1D4F4EA8">
          <v:shape id="_x0000_i1048" type="#_x0000_t75" style="width:482.7pt;height:440.65pt" o:ole="">
            <v:imagedata r:id="rId62" o:title=""/>
            <o:lock v:ext="edit" aspectratio="f"/>
          </v:shape>
          <o:OLEObject Type="Embed" ProgID="Visio.Drawing.15" ShapeID="_x0000_i1048" DrawAspect="Content" ObjectID="_1748857883" r:id="rId63"/>
        </w:object>
      </w:r>
    </w:p>
    <w:p w14:paraId="5986E4B1" w14:textId="77777777" w:rsidR="00AB0EF1" w:rsidRDefault="00C07422">
      <w:pPr>
        <w:pStyle w:val="TF"/>
        <w:rPr>
          <w:rFonts w:eastAsiaTheme="minorEastAsia"/>
          <w:lang w:eastAsia="zh-CN"/>
        </w:rPr>
      </w:pPr>
      <w:r>
        <w:t>Figure 10.5.1-</w:t>
      </w:r>
      <w:r>
        <w:rPr>
          <w:rFonts w:eastAsia="SimSun"/>
          <w:lang w:eastAsia="zh-CN"/>
        </w:rPr>
        <w:t>4</w:t>
      </w:r>
      <w:r>
        <w:t xml:space="preserve">: </w:t>
      </w:r>
      <w:r>
        <w:rPr>
          <w:rFonts w:eastAsia="SimSun"/>
          <w:lang w:eastAsia="zh-CN"/>
        </w:rPr>
        <w:t xml:space="preserve">Conditional </w:t>
      </w:r>
      <w:r>
        <w:t>SN Change – SN initiated</w:t>
      </w:r>
    </w:p>
    <w:p w14:paraId="27002DB3" w14:textId="77777777" w:rsidR="00AB0EF1" w:rsidRDefault="00C07422">
      <w:pPr>
        <w:jc w:val="both"/>
      </w:pPr>
      <w:r>
        <w:t>Figure 10.5.1</w:t>
      </w:r>
      <w:r>
        <w:rPr>
          <w:rFonts w:eastAsia="SimSun"/>
          <w:lang w:eastAsia="zh-CN"/>
        </w:rPr>
        <w:t xml:space="preserve">-4 </w:t>
      </w:r>
      <w:r>
        <w:t xml:space="preserve">shows an example signalling flow for the </w:t>
      </w:r>
      <w:r>
        <w:rPr>
          <w:rFonts w:eastAsia="SimSun"/>
          <w:lang w:eastAsia="zh-CN"/>
        </w:rPr>
        <w:t xml:space="preserve">Conditional </w:t>
      </w:r>
      <w:r>
        <w:t>Secondary Node Change initiated by the SN:</w:t>
      </w:r>
    </w:p>
    <w:p w14:paraId="4CE5E5DF" w14:textId="77777777" w:rsidR="00AB0EF1" w:rsidRDefault="00C07422">
      <w:pPr>
        <w:pStyle w:val="B1"/>
        <w:rPr>
          <w:rFonts w:eastAsia="SimSun"/>
          <w:lang w:eastAsia="zh-CN"/>
        </w:rPr>
      </w:pPr>
      <w:r>
        <w:t>1.</w:t>
      </w:r>
      <w:r>
        <w:tab/>
        <w:t xml:space="preserve">The source SN initiates the </w:t>
      </w:r>
      <w:r>
        <w:rPr>
          <w:rFonts w:eastAsia="SimSun"/>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rFonts w:eastAsia="SimSun"/>
          <w:lang w:eastAsia="zh-CN"/>
        </w:rPr>
        <w:t xml:space="preserve"> contains a CPC initiation indication. The message also</w:t>
      </w:r>
      <w:r>
        <w:t xml:space="preserve"> contains </w:t>
      </w:r>
      <w:r>
        <w:rPr>
          <w:rFonts w:eastAsia="SimSun"/>
          <w:lang w:eastAsia="zh-CN"/>
        </w:rPr>
        <w:t xml:space="preserve">candidate </w:t>
      </w:r>
      <w:r>
        <w:t>SN ID(s) information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 results related to the candidate SN(s). </w:t>
      </w:r>
      <w:r>
        <w:rPr>
          <w:rFonts w:eastAsia="SimSun"/>
          <w:lang w:eastAsia="zh-CN"/>
        </w:rPr>
        <w:t xml:space="preserve">The message also includes </w:t>
      </w:r>
      <w:r>
        <w:rPr>
          <w:rFonts w:eastAsia="SimSun"/>
        </w:rPr>
        <w:t xml:space="preserve">a list of proposed PSCell candidates </w:t>
      </w:r>
      <w:r>
        <w:rPr>
          <w:rFonts w:eastAsia="SimSun"/>
          <w:lang w:eastAsia="zh-CN"/>
        </w:rPr>
        <w:t xml:space="preserve">recommended by the source </w:t>
      </w:r>
      <w:r>
        <w:rPr>
          <w:rFonts w:eastAsia="SimSun"/>
          <w:lang w:eastAsia="zh-CN"/>
        </w:rPr>
        <w:lastRenderedPageBreak/>
        <w:t>SN</w:t>
      </w:r>
      <w:r>
        <w:rPr>
          <w:rFonts w:eastAsia="SimSun"/>
        </w:rPr>
        <w:t>, including execution conditions, the upper limit for the number of PSCells</w:t>
      </w:r>
      <w:r>
        <w:rPr>
          <w:rFonts w:eastAsia="SimSun"/>
          <w:lang w:eastAsia="zh-CN"/>
        </w:rPr>
        <w:t xml:space="preserve"> </w:t>
      </w:r>
      <w:r>
        <w:t xml:space="preserve">that can be prepared by </w:t>
      </w:r>
      <w:r>
        <w:rPr>
          <w:rFonts w:eastAsia="SimSun"/>
          <w:lang w:eastAsia="zh-CN"/>
        </w:rPr>
        <w:t>each</w:t>
      </w:r>
      <w:r>
        <w:t xml:space="preserve"> candidate SN</w:t>
      </w:r>
      <w:r>
        <w:rPr>
          <w:rFonts w:eastAsia="SimSun"/>
          <w:lang w:eastAsia="zh-CN"/>
        </w:rPr>
        <w:t>,</w:t>
      </w:r>
      <w:r>
        <w:rPr>
          <w:rFonts w:eastAsia="SimSun"/>
        </w:rPr>
        <w:t xml:space="preserve"> and may also include</w:t>
      </w:r>
      <w:r>
        <w:rPr>
          <w:rFonts w:eastAsia="SimSun"/>
          <w:lang w:eastAsia="zh-CN"/>
        </w:rPr>
        <w:t xml:space="preserve"> </w:t>
      </w:r>
      <w:r>
        <w:rPr>
          <w:rFonts w:eastAsia="SimSun"/>
        </w:rPr>
        <w:t xml:space="preserve">the SCG measurement configurations for CPC (e.g. </w:t>
      </w:r>
      <w:r>
        <w:rPr>
          <w:rFonts w:eastAsia="SimSun"/>
          <w:lang w:eastAsia="zh-CN"/>
        </w:rPr>
        <w:t>measurement ID(s)</w:t>
      </w:r>
      <w:r>
        <w:rPr>
          <w:rFonts w:eastAsia="SimSun"/>
        </w:rPr>
        <w:t xml:space="preserve"> to be used for CPC)</w:t>
      </w:r>
      <w:r>
        <w:rPr>
          <w:rFonts w:eastAsia="SimSun"/>
          <w:lang w:eastAsia="zh-CN"/>
        </w:rPr>
        <w:t>.</w:t>
      </w:r>
    </w:p>
    <w:p w14:paraId="2AB07E8B" w14:textId="77777777" w:rsidR="00AB0EF1" w:rsidRDefault="00C07422">
      <w:pPr>
        <w:ind w:left="568" w:hanging="284"/>
        <w:rPr>
          <w:rFonts w:eastAsia="SimSun"/>
          <w:lang w:eastAsia="zh-CN"/>
        </w:rPr>
      </w:pPr>
      <w:r>
        <w:t>2/3.</w:t>
      </w:r>
      <w:r>
        <w:rPr>
          <w:rFonts w:eastAsiaTheme="minorEastAsia"/>
          <w:lang w:eastAsia="zh-CN"/>
        </w:rPr>
        <w:tab/>
      </w:r>
      <w:r>
        <w:t xml:space="preserve">The MN requests </w:t>
      </w:r>
      <w:r>
        <w:rPr>
          <w:rFonts w:eastAsia="SimSun"/>
          <w:lang w:eastAsia="zh-CN"/>
        </w:rPr>
        <w:t xml:space="preserve">each </w:t>
      </w:r>
      <w:r>
        <w:t xml:space="preserve">candidate SN to allocate resources for the UE by means of the </w:t>
      </w:r>
      <w:proofErr w:type="spellStart"/>
      <w:r>
        <w:t>SgNB</w:t>
      </w:r>
      <w:proofErr w:type="spellEnd"/>
      <w:r>
        <w:t xml:space="preserve"> Addition procedure(s</w:t>
      </w:r>
      <w:proofErr w:type="gramStart"/>
      <w:r>
        <w:t>)</w:t>
      </w:r>
      <w:r>
        <w:rPr>
          <w:rFonts w:eastAsia="SimSun"/>
          <w:lang w:eastAsia="zh-CN"/>
        </w:rPr>
        <w:t xml:space="preserve"> ,</w:t>
      </w:r>
      <w:proofErr w:type="gramEnd"/>
      <w:r>
        <w:rPr>
          <w:rFonts w:eastAsia="SimSun"/>
          <w:lang w:eastAsia="zh-CN"/>
        </w:rPr>
        <w:t xml:space="preserve"> indicating the request is for CPAC, and the </w:t>
      </w:r>
      <w:r>
        <w:t>measurements results related to the candidate SN</w:t>
      </w:r>
      <w:r>
        <w:rPr>
          <w:rFonts w:eastAsia="SimSun"/>
          <w:lang w:eastAsia="zh-CN"/>
        </w:rPr>
        <w:t xml:space="preserve"> </w:t>
      </w:r>
      <w:r>
        <w:t>and indicat</w:t>
      </w:r>
      <w:r>
        <w:rPr>
          <w:rFonts w:eastAsia="SimSun"/>
          <w:lang w:eastAsia="zh-CN"/>
        </w:rPr>
        <w:t>ing</w:t>
      </w:r>
      <w:r>
        <w:t xml:space="preserve"> </w:t>
      </w:r>
      <w:r>
        <w:rPr>
          <w:rFonts w:eastAsia="SimSun"/>
          <w:lang w:eastAsia="zh-CN"/>
        </w:rPr>
        <w:t>a</w:t>
      </w:r>
      <w:r>
        <w:t xml:space="preserve"> list of proposed PSCell candidates </w:t>
      </w:r>
      <w:r>
        <w:rPr>
          <w:rFonts w:eastAsia="SimSun"/>
          <w:lang w:eastAsia="zh-CN"/>
        </w:rPr>
        <w:t>received from the source SN, but not including execution conditions</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rFonts w:eastAsia="SimSun"/>
          <w:lang w:eastAsia="zh-CN"/>
        </w:rPr>
        <w:t xml:space="preserve">. </w:t>
      </w:r>
      <w:r>
        <w:t xml:space="preserve">If </w:t>
      </w:r>
      <w:r>
        <w:rPr>
          <w:rFonts w:eastAsia="SimSun"/>
          <w:lang w:eastAsia="zh-CN"/>
        </w:rPr>
        <w:t xml:space="preserve">data </w:t>
      </w:r>
      <w:r>
        <w:t xml:space="preserve">forwarding is needed, the </w:t>
      </w:r>
      <w:r>
        <w:rPr>
          <w:rFonts w:eastAsia="SimSun"/>
          <w:lang w:eastAsia="zh-CN"/>
        </w:rPr>
        <w:t xml:space="preserve">candidate </w:t>
      </w:r>
      <w:r>
        <w:t xml:space="preserve">SN provides </w:t>
      </w:r>
      <w:r>
        <w:rPr>
          <w:rFonts w:eastAsia="SimSun"/>
          <w:lang w:eastAsia="zh-CN"/>
        </w:rPr>
        <w:t xml:space="preserve">data </w:t>
      </w:r>
      <w:r>
        <w:t xml:space="preserve">forwarding addresses to the MN. The </w:t>
      </w:r>
      <w:r>
        <w:rPr>
          <w:rFonts w:eastAsia="SimSun"/>
          <w:lang w:eastAsia="zh-CN"/>
        </w:rPr>
        <w:t xml:space="preserve">candidate </w:t>
      </w:r>
      <w:r>
        <w:t>SN includes the indication of full or delta RRC configuration</w:t>
      </w:r>
      <w:r>
        <w:rPr>
          <w:rFonts w:eastAsia="SimSun"/>
          <w:lang w:eastAsia="zh-CN"/>
        </w:rPr>
        <w:t>, and the list of prepared PSCell IDs to the MN</w:t>
      </w:r>
      <w:r>
        <w:t>.</w:t>
      </w:r>
      <w:r>
        <w:rPr>
          <w:rFonts w:eastAsia="SimSun"/>
          <w:lang w:eastAsia="zh-CN"/>
        </w:rPr>
        <w:t xml:space="preserve"> The candidate SN can either accept or reject each of the candidate cells suggested by the source SN, i.e. it cannot configure any alternative candidates.</w:t>
      </w:r>
    </w:p>
    <w:p w14:paraId="4FF36EDD" w14:textId="77777777" w:rsidR="00AB0EF1" w:rsidRDefault="00C07422">
      <w:pPr>
        <w:pStyle w:val="NO"/>
        <w:rPr>
          <w:rFonts w:eastAsia="SimSun"/>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48F1025B" w14:textId="77777777" w:rsidR="00AB0EF1" w:rsidRDefault="00C07422">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proofErr w:type="spellStart"/>
      <w:r>
        <w:rPr>
          <w:rFonts w:eastAsia="SimSun"/>
          <w:i/>
          <w:iCs/>
          <w:lang w:eastAsia="zh-CN"/>
        </w:rPr>
        <w:t>SgNB</w:t>
      </w:r>
      <w:proofErr w:type="spellEnd"/>
      <w:r>
        <w:rPr>
          <w:rFonts w:eastAsia="SimSun"/>
          <w:i/>
          <w:iCs/>
          <w:lang w:eastAsia="zh-CN"/>
        </w:rPr>
        <w:t xml:space="preserve"> Modification Request</w:t>
      </w:r>
      <w:r>
        <w:rPr>
          <w:rFonts w:eastAsia="SimSun"/>
          <w:lang w:eastAsia="zh-CN"/>
        </w:rPr>
        <w:t xml:space="preserve"> message before it configures the UE e.g., when not all candidate PSCells were accepted by the candidate SN(s). If the MN does not send such indication, step 4 and 5 are skipped. If </w:t>
      </w:r>
      <w:proofErr w:type="spellStart"/>
      <w:proofErr w:type="gramStart"/>
      <w:r>
        <w:rPr>
          <w:rFonts w:eastAsia="SimSun"/>
          <w:lang w:eastAsia="zh-CN"/>
        </w:rPr>
        <w:t>requested,the</w:t>
      </w:r>
      <w:proofErr w:type="spellEnd"/>
      <w:proofErr w:type="gramEnd"/>
      <w:r>
        <w:rPr>
          <w:rFonts w:eastAsia="SimSun"/>
          <w:lang w:eastAsia="zh-CN"/>
        </w:rPr>
        <w:t xml:space="preserve"> source SN sends an </w:t>
      </w:r>
      <w:proofErr w:type="spellStart"/>
      <w:r>
        <w:rPr>
          <w:rFonts w:eastAsia="SimSun"/>
          <w:i/>
          <w:iCs/>
          <w:lang w:eastAsia="zh-CN"/>
        </w:rPr>
        <w:t>SgNB</w:t>
      </w:r>
      <w:proofErr w:type="spellEnd"/>
      <w:r>
        <w:rPr>
          <w:rFonts w:eastAsia="SimSun"/>
          <w:i/>
          <w:iCs/>
          <w:lang w:eastAsia="zh-CN"/>
        </w:rPr>
        <w:t xml:space="preserve"> Modification Request Acknowledge</w:t>
      </w:r>
      <w:r>
        <w:rPr>
          <w:rFonts w:eastAsia="SimSun"/>
          <w:lang w:eastAsia="zh-CN"/>
        </w:rPr>
        <w:t xml:space="preserve"> message and if needed, provides an updated measurement configurations and/or the execution conditions for CPC to the MN.</w:t>
      </w:r>
    </w:p>
    <w:p w14:paraId="60F43061" w14:textId="77777777" w:rsidR="00AB0EF1" w:rsidRDefault="00C07422">
      <w:pPr>
        <w:pStyle w:val="B1"/>
        <w:rPr>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p>
    <w:p w14:paraId="12F0D27B" w14:textId="77777777" w:rsidR="00AB0EF1" w:rsidRDefault="00C07422">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6</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rPr>
          <w:rFonts w:eastAsia="SimSun"/>
          <w:lang w:eastAsia="zh-CN"/>
        </w:rPr>
        <w:t xml:space="preserve">, which can include an NR </w:t>
      </w:r>
      <w:r>
        <w:rPr>
          <w:rFonts w:eastAsia="SimSun"/>
          <w:i/>
          <w:lang w:eastAsia="zh-CN"/>
        </w:rPr>
        <w:t>RRCReconfigurationComplete**</w:t>
      </w:r>
      <w:r>
        <w:rPr>
          <w:rFonts w:eastAsia="SimSun"/>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3BC778F9" w14:textId="77777777" w:rsidR="00AB0EF1" w:rsidRDefault="00C07422">
      <w:pPr>
        <w:pStyle w:val="B1"/>
        <w:rPr>
          <w:rFonts w:eastAsia="SimSun"/>
          <w:lang w:eastAsia="zh-CN"/>
        </w:rPr>
      </w:pPr>
      <w:r>
        <w:rPr>
          <w:rFonts w:eastAsia="SimSun"/>
          <w:lang w:eastAsia="zh-CN"/>
        </w:rPr>
        <w:t>8.</w:t>
      </w:r>
      <w:r>
        <w:rPr>
          <w:rFonts w:eastAsia="SimSun"/>
          <w:lang w:eastAsia="zh-CN"/>
        </w:rPr>
        <w:tab/>
        <w:t xml:space="preserve">If an NR RRC response message is included, the MN informs the source SN with the NR </w:t>
      </w:r>
      <w:r>
        <w:rPr>
          <w:rFonts w:eastAsia="SimSun"/>
          <w:i/>
          <w:lang w:eastAsia="zh-CN"/>
        </w:rPr>
        <w:t>RRCReconfigurationComplete**</w:t>
      </w:r>
      <w:r>
        <w:rPr>
          <w:rFonts w:eastAsia="SimSun"/>
          <w:lang w:eastAsia="zh-CN"/>
        </w:rPr>
        <w:t>* message via</w:t>
      </w:r>
      <w:r>
        <w:rPr>
          <w:rFonts w:eastAsia="SimSun"/>
          <w:i/>
          <w:lang w:eastAsia="zh-CN"/>
        </w:rPr>
        <w:t xml:space="preserve"> </w:t>
      </w:r>
      <w:proofErr w:type="spellStart"/>
      <w:r>
        <w:rPr>
          <w:rFonts w:eastAsia="SimSun"/>
          <w:i/>
          <w:lang w:eastAsia="zh-CN"/>
        </w:rPr>
        <w:t>SgNB</w:t>
      </w:r>
      <w:proofErr w:type="spellEnd"/>
      <w:r>
        <w:rPr>
          <w:rFonts w:eastAsia="SimSun"/>
          <w:i/>
          <w:lang w:eastAsia="zh-CN"/>
        </w:rPr>
        <w:t xml:space="preserve"> Change Confirm</w:t>
      </w:r>
      <w:r>
        <w:rPr>
          <w:rFonts w:eastAsia="SimSun"/>
          <w:lang w:eastAsia="zh-CN"/>
        </w:rPr>
        <w:t xml:space="preserve"> message. If step 4 and 5 are skipped, the MN will indicate the candidate PSCells accepted by each candidate SN to the source SN in the </w:t>
      </w:r>
      <w:proofErr w:type="spellStart"/>
      <w:r>
        <w:rPr>
          <w:rFonts w:eastAsia="SimSun"/>
          <w:i/>
          <w:iCs/>
          <w:lang w:eastAsia="zh-CN"/>
        </w:rPr>
        <w:t>SgNB</w:t>
      </w:r>
      <w:proofErr w:type="spellEnd"/>
      <w:r>
        <w:rPr>
          <w:rFonts w:eastAsia="SimSun"/>
          <w:i/>
          <w:iCs/>
          <w:lang w:eastAsia="zh-CN"/>
        </w:rPr>
        <w:t xml:space="preserve"> Change Confirm</w:t>
      </w:r>
      <w:r>
        <w:rPr>
          <w:rFonts w:eastAsia="SimSun"/>
          <w:lang w:eastAsia="zh-CN"/>
        </w:rPr>
        <w:t xml:space="preserve"> message.</w:t>
      </w:r>
    </w:p>
    <w:p w14:paraId="6E78BC73" w14:textId="77777777" w:rsidR="00AB0EF1" w:rsidRDefault="00C07422">
      <w:pPr>
        <w:pStyle w:val="B1"/>
        <w:ind w:hanging="1"/>
      </w:pPr>
      <w:r>
        <w:rPr>
          <w:rFonts w:eastAsia="SimSun"/>
          <w:lang w:eastAsia="zh-CN"/>
        </w:rPr>
        <w:t xml:space="preserve">The MN sends the </w:t>
      </w:r>
      <w:proofErr w:type="spellStart"/>
      <w:r>
        <w:rPr>
          <w:rFonts w:eastAsia="SimSun"/>
          <w:i/>
          <w:lang w:eastAsia="zh-CN"/>
        </w:rPr>
        <w:t>SgNB</w:t>
      </w:r>
      <w:proofErr w:type="spellEnd"/>
      <w:r>
        <w:rPr>
          <w:rFonts w:eastAsia="SimSun"/>
          <w:i/>
          <w:lang w:eastAsia="zh-CN"/>
        </w:rPr>
        <w:t xml:space="preserve"> Change Confirm</w:t>
      </w:r>
      <w:r>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applicable, </w:t>
      </w:r>
      <w:r>
        <w:t xml:space="preserve">together with the Early Status Transfer procedure, </w:t>
      </w:r>
      <w:r>
        <w:rPr>
          <w:rFonts w:eastAsia="SimSun"/>
        </w:rPr>
        <w:t xml:space="preserve">starts early data forwarding. The PDCP SDU forwarding may take place during early data forwarding. In case multiple </w:t>
      </w:r>
      <w:r>
        <w:rPr>
          <w:lang w:eastAsia="zh-CN"/>
        </w:rPr>
        <w:t xml:space="preserve">candidate </w:t>
      </w:r>
      <w:r>
        <w:rPr>
          <w:rFonts w:eastAsia="SimSun"/>
        </w:rPr>
        <w:t xml:space="preserve">SNs are prepared, the MN includes a list of Target </w:t>
      </w:r>
      <w:proofErr w:type="spellStart"/>
      <w:r>
        <w:rPr>
          <w:rFonts w:eastAsia="SimSun"/>
        </w:rPr>
        <w:t>SgNB</w:t>
      </w:r>
      <w:proofErr w:type="spellEnd"/>
      <w:r>
        <w:rPr>
          <w:rFonts w:eastAsia="SimSun"/>
        </w:rPr>
        <w:t xml:space="preserve"> ID and list of data forwarding addresses to the source SN.</w:t>
      </w:r>
    </w:p>
    <w:p w14:paraId="28E2795F" w14:textId="77777777" w:rsidR="00AB0EF1" w:rsidRDefault="00C07422">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356F314" w14:textId="77777777" w:rsidR="00AB0EF1" w:rsidRDefault="00C07422">
      <w:pPr>
        <w:pStyle w:val="NO"/>
        <w:rPr>
          <w:rFonts w:eastAsia="SimSun"/>
          <w:lang w:eastAsia="zh-CN"/>
        </w:rPr>
      </w:pPr>
      <w:r>
        <w:rPr>
          <w:rFonts w:eastAsia="SimSun"/>
          <w:lang w:eastAsia="zh-CN"/>
        </w:rPr>
        <w:t>NOTE 6c:</w:t>
      </w:r>
      <w:r>
        <w:rPr>
          <w:rFonts w:eastAsia="SimSun"/>
          <w:lang w:eastAsia="zh-CN"/>
        </w:rPr>
        <w:tab/>
      </w:r>
      <w:r>
        <w:t>For the early transmission of MN terminated split/SCG bearers, the MN forwards the PDCP PDU to the candidate SN(s).</w:t>
      </w:r>
    </w:p>
    <w:p w14:paraId="09B7F746" w14:textId="77777777" w:rsidR="00AB0EF1" w:rsidRDefault="00C07422">
      <w:pPr>
        <w:pStyle w:val="B1"/>
        <w:rPr>
          <w:rFonts w:eastAsia="SimSun"/>
          <w:lang w:eastAsia="zh-CN"/>
        </w:rPr>
      </w:pPr>
      <w:r>
        <w:rPr>
          <w:rFonts w:eastAsia="SimSun"/>
          <w:lang w:eastAsia="zh-CN"/>
        </w:rPr>
        <w:t>9a-9d.</w:t>
      </w:r>
      <w:r>
        <w:rPr>
          <w:rFonts w:eastAsia="SimSun"/>
          <w:lang w:eastAsia="zh-CN"/>
        </w:rPr>
        <w:tab/>
        <w:t xml:space="preserve">The source SN may send the </w:t>
      </w:r>
      <w:proofErr w:type="spellStart"/>
      <w:r>
        <w:rPr>
          <w:rFonts w:eastAsia="SimSun"/>
          <w:i/>
          <w:lang w:eastAsia="zh-CN"/>
        </w:rPr>
        <w:t>SgNB</w:t>
      </w:r>
      <w:proofErr w:type="spellEnd"/>
      <w:r>
        <w:rPr>
          <w:rFonts w:eastAsia="SimSun"/>
          <w:i/>
          <w:lang w:eastAsia="zh-CN"/>
        </w:rPr>
        <w:t xml:space="preserve">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ConnectionReconfigurationComplete</w:t>
      </w:r>
      <w:r>
        <w:rPr>
          <w:rFonts w:eastAsia="SimSun"/>
          <w:lang w:eastAsia="zh-CN"/>
        </w:rPr>
        <w:t>, similarly as in steps 6 and 7.</w:t>
      </w:r>
    </w:p>
    <w:p w14:paraId="7195E3F6" w14:textId="77777777" w:rsidR="00AB0EF1" w:rsidRDefault="00C07422">
      <w:pPr>
        <w:pStyle w:val="B1"/>
        <w:rPr>
          <w:rFonts w:eastAsia="SimSun"/>
          <w:lang w:eastAsia="zh-CN"/>
        </w:rPr>
      </w:pPr>
      <w:r>
        <w:rPr>
          <w:rFonts w:eastAsia="SimSun"/>
          <w:lang w:eastAsia="zh-CN"/>
        </w:rPr>
        <w:lastRenderedPageBreak/>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ell is satisfied, the UE applies the</w:t>
      </w:r>
      <w:r>
        <w:rPr>
          <w:rFonts w:eastAsia="SimSun"/>
          <w:i/>
        </w:rPr>
        <w:t xml:space="preserve"> RRCConnectionR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the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1E5742AA" w14:textId="77777777" w:rsidR="00AB0EF1" w:rsidRDefault="00C07422">
      <w:pPr>
        <w:pStyle w:val="B1"/>
        <w:rPr>
          <w:rFonts w:eastAsia="SimSun"/>
          <w:lang w:eastAsia="zh-CN"/>
        </w:rPr>
      </w:pPr>
      <w:r>
        <w:rPr>
          <w:rFonts w:eastAsia="SimSun"/>
          <w:lang w:eastAsia="zh-CN"/>
        </w:rPr>
        <w:t>11a-11b.</w:t>
      </w:r>
      <w:r>
        <w:rPr>
          <w:rFonts w:eastAsia="SimSun"/>
          <w:lang w:eastAsia="zh-CN"/>
        </w:rPr>
        <w:tab/>
        <w:t xml:space="preserve">The MN triggers the </w:t>
      </w:r>
      <w:proofErr w:type="spellStart"/>
      <w:r>
        <w:rPr>
          <w:rFonts w:eastAsia="SimSun"/>
          <w:lang w:eastAsia="zh-CN"/>
        </w:rPr>
        <w:t>MeNB</w:t>
      </w:r>
      <w:proofErr w:type="spellEnd"/>
      <w:r>
        <w:rPr>
          <w:rFonts w:eastAsia="SimSun"/>
          <w:lang w:eastAsia="zh-CN"/>
        </w:rPr>
        <w:t xml:space="preserve"> initiated </w:t>
      </w:r>
      <w:proofErr w:type="spellStart"/>
      <w:r>
        <w:rPr>
          <w:rFonts w:eastAsia="SimSun"/>
          <w:lang w:eastAsia="zh-CN"/>
        </w:rPr>
        <w:t>SgNB</w:t>
      </w:r>
      <w:proofErr w:type="spellEnd"/>
      <w:r>
        <w:rPr>
          <w:rFonts w:eastAsia="SimSun"/>
          <w:lang w:eastAsia="zh-CN"/>
        </w:rPr>
        <w:t xml:space="preserve"> Release procedure to inform source SN to stop providing user data to the UE, and provide the address of the SN </w:t>
      </w:r>
      <w:r>
        <w:rPr>
          <w:rFonts w:eastAsia="SimSun"/>
        </w:rPr>
        <w:t xml:space="preserve">of the selected candidate PSCell </w:t>
      </w:r>
      <w:r>
        <w:rPr>
          <w:rFonts w:eastAsia="SimSun"/>
          <w:lang w:eastAsia="zh-CN"/>
        </w:rPr>
        <w:t>and if applicable, start late data forwarding.</w:t>
      </w:r>
    </w:p>
    <w:p w14:paraId="14A5359F" w14:textId="77777777" w:rsidR="00AB0EF1" w:rsidRDefault="00C07422">
      <w:pPr>
        <w:pStyle w:val="B1"/>
        <w:rPr>
          <w:rFonts w:eastAsia="SimSun"/>
          <w:lang w:eastAsia="zh-CN"/>
        </w:rPr>
      </w:pPr>
      <w:r>
        <w:rPr>
          <w:rFonts w:eastAsia="SimSun"/>
          <w:lang w:eastAsia="zh-CN"/>
        </w:rPr>
        <w:t>12a-12c</w:t>
      </w:r>
      <w:r>
        <w:t>.</w:t>
      </w:r>
      <w:r>
        <w:rPr>
          <w:rFonts w:eastAsiaTheme="minorEastAsia"/>
          <w:lang w:eastAsia="zh-CN"/>
        </w:rPr>
        <w:tab/>
      </w:r>
      <w:r>
        <w:t xml:space="preserve">If the RRC connection reconfiguration procedure was successful, the MN informs the SN </w:t>
      </w:r>
      <w:r>
        <w:rPr>
          <w:rFonts w:eastAsia="SimSun"/>
        </w:rPr>
        <w:t xml:space="preserve">of the selected candidate PSCell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106E1A4" w14:textId="77777777" w:rsidR="00AB0EF1" w:rsidRDefault="00C07422">
      <w:pPr>
        <w:pStyle w:val="B1"/>
        <w:rPr>
          <w:rFonts w:eastAsia="SimSun"/>
          <w:lang w:eastAsia="zh-CN"/>
        </w:rPr>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200B11FE" w14:textId="77777777" w:rsidR="00AB0EF1" w:rsidRDefault="00C07422">
      <w:pPr>
        <w:pStyle w:val="B1"/>
      </w:pPr>
      <w:r>
        <w:rPr>
          <w:rFonts w:eastAsia="SimSun"/>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SimSun"/>
          <w:lang w:eastAsia="zh-CN"/>
        </w:rPr>
        <w:t xml:space="preserve"> message</w:t>
      </w:r>
      <w:r>
        <w:t>, which the MN sends then to the SN</w:t>
      </w:r>
      <w:r>
        <w:rPr>
          <w:rFonts w:eastAsia="SimSun"/>
        </w:rPr>
        <w:t xml:space="preserve"> of the selected candidate PSCell</w:t>
      </w:r>
      <w:r>
        <w:t>, if needed.</w:t>
      </w:r>
    </w:p>
    <w:p w14:paraId="63BE06B4" w14:textId="77777777" w:rsidR="00AB0EF1" w:rsidRDefault="00C07422">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lang w:eastAsia="zh-CN"/>
        </w:rPr>
        <w:t>early data forwarding</w:t>
      </w:r>
      <w:r>
        <w:t xml:space="preserve"> message from the MN.</w:t>
      </w:r>
    </w:p>
    <w:p w14:paraId="0C140188" w14:textId="77777777" w:rsidR="00AB0EF1" w:rsidRDefault="00C07422">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68B8596" w14:textId="77777777" w:rsidR="00AB0EF1" w:rsidRDefault="00C07422">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6190BAC2" w14:textId="77777777" w:rsidR="00AB0EF1" w:rsidRDefault="00C07422">
      <w:pPr>
        <w:pStyle w:val="B1"/>
      </w:pPr>
      <w:r>
        <w:rPr>
          <w:lang w:eastAsia="zh-CN"/>
        </w:rPr>
        <w:t>17</w:t>
      </w:r>
      <w:r>
        <w:t>-</w:t>
      </w:r>
      <w:r>
        <w:rPr>
          <w:rFonts w:eastAsia="SimSun"/>
          <w:lang w:eastAsia="zh-CN"/>
        </w:rPr>
        <w:t>21</w:t>
      </w:r>
      <w:r>
        <w:t>.</w:t>
      </w:r>
      <w:r>
        <w:rPr>
          <w:rFonts w:eastAsiaTheme="minorEastAsia"/>
          <w:lang w:eastAsia="zh-CN"/>
        </w:rPr>
        <w:tab/>
      </w:r>
      <w:r>
        <w:t>If applicable, a path update is triggered by the MN.</w:t>
      </w:r>
    </w:p>
    <w:p w14:paraId="08599AA4" w14:textId="77777777" w:rsidR="00AB0EF1" w:rsidRDefault="00C07422">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08E4A36" w14:textId="77777777" w:rsidR="00AB0EF1" w:rsidRDefault="00C07422">
      <w:pPr>
        <w:pStyle w:val="Heading3"/>
        <w:rPr>
          <w:lang w:eastAsia="zh-CN"/>
        </w:rPr>
      </w:pPr>
      <w:bookmarkStart w:id="380" w:name="_Toc46492821"/>
      <w:bookmarkStart w:id="381" w:name="_Toc52568347"/>
      <w:bookmarkStart w:id="382" w:name="_Toc37200955"/>
      <w:bookmarkStart w:id="383" w:name="_Toc29248368"/>
      <w:bookmarkStart w:id="384" w:name="_Toc131175995"/>
      <w:r>
        <w:rPr>
          <w:lang w:eastAsia="zh-CN"/>
        </w:rPr>
        <w:t>10.5.2</w:t>
      </w:r>
      <w:r>
        <w:rPr>
          <w:lang w:eastAsia="zh-CN"/>
        </w:rPr>
        <w:tab/>
        <w:t>MR-DC with 5GC</w:t>
      </w:r>
      <w:bookmarkEnd w:id="380"/>
      <w:bookmarkEnd w:id="381"/>
      <w:bookmarkEnd w:id="382"/>
      <w:bookmarkEnd w:id="383"/>
      <w:bookmarkEnd w:id="384"/>
    </w:p>
    <w:p w14:paraId="1DC1E225" w14:textId="77777777" w:rsidR="00AB0EF1" w:rsidRDefault="00C07422">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320D67E7" w14:textId="77777777" w:rsidR="00AB0EF1" w:rsidRDefault="00C07422">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757E72D" w14:textId="77777777" w:rsidR="00AB0EF1" w:rsidRDefault="00C07422">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24C9685" w14:textId="77777777" w:rsidR="00AB0EF1" w:rsidRDefault="00C07422">
      <w:pPr>
        <w:pStyle w:val="TH"/>
      </w:pPr>
      <w:r>
        <w:object w:dxaOrig="9572" w:dyaOrig="6240" w14:anchorId="5038164E">
          <v:shape id="_x0000_i1049" type="#_x0000_t75" style="width:478.65pt;height:312.2pt" o:ole="">
            <v:imagedata r:id="rId64" o:title=""/>
            <o:lock v:ext="edit" aspectratio="f"/>
          </v:shape>
          <o:OLEObject Type="Embed" ProgID="Visio.Drawing.11" ShapeID="_x0000_i1049" DrawAspect="Content" ObjectID="_1748857884" r:id="rId65"/>
        </w:object>
      </w:r>
    </w:p>
    <w:p w14:paraId="647F0681" w14:textId="77777777" w:rsidR="00AB0EF1" w:rsidRDefault="00C07422">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78295D73" w14:textId="77777777" w:rsidR="00AB0EF1" w:rsidRDefault="00C07422">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65F2F5C4" w14:textId="77777777" w:rsidR="00AB0EF1" w:rsidRDefault="00C07422">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34CB5D1C" w14:textId="77777777" w:rsidR="00AB0EF1" w:rsidRDefault="00C07422">
      <w:pPr>
        <w:pStyle w:val="NO"/>
      </w:pPr>
      <w:r>
        <w:t>NOTE 1:</w:t>
      </w:r>
      <w:r>
        <w:tab/>
        <w:t>The MN may trigger the MN-initiated SN Modification procedure (to the source SN) to retrieve the current SCG configuration and to allow provision of data forwarding related information before step 1.</w:t>
      </w:r>
    </w:p>
    <w:p w14:paraId="78BFCD24" w14:textId="77777777" w:rsidR="00AB0EF1" w:rsidRDefault="00C07422">
      <w:pPr>
        <w:pStyle w:val="B1"/>
      </w:pPr>
      <w:r>
        <w:t>2a.</w:t>
      </w:r>
      <w:r>
        <w:tab/>
        <w:t xml:space="preserve">For SN terminated bearers using MCG resources, the MN provides Xn-U DL TNL address information in the </w:t>
      </w:r>
      <w:r>
        <w:rPr>
          <w:i/>
        </w:rPr>
        <w:t>Xn-U Address Indication</w:t>
      </w:r>
      <w:r>
        <w:t xml:space="preserve"> message.</w:t>
      </w:r>
    </w:p>
    <w:p w14:paraId="712DD357" w14:textId="77777777" w:rsidR="00AB0EF1" w:rsidRDefault="00C07422">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061194CA" w14:textId="77777777" w:rsidR="00AB0EF1" w:rsidRDefault="00C07422">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6B85B750" w14:textId="77777777" w:rsidR="00AB0EF1" w:rsidRDefault="00C07422">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03D65F2B" w14:textId="77777777" w:rsidR="00AB0EF1" w:rsidRDefault="00C07422">
      <w:pPr>
        <w:pStyle w:val="B1"/>
      </w:pPr>
      <w:r>
        <w:t>7.</w:t>
      </w:r>
      <w:r>
        <w:tab/>
        <w:t>If configured with bearers requiring SCG radio resources the UE synchronizes to the target S</w:t>
      </w:r>
      <w:r>
        <w:rPr>
          <w:lang w:eastAsia="zh-CN"/>
        </w:rPr>
        <w:t>N</w:t>
      </w:r>
      <w:r>
        <w:t>.</w:t>
      </w:r>
    </w:p>
    <w:p w14:paraId="520DA5B3" w14:textId="77777777" w:rsidR="00AB0EF1" w:rsidRDefault="00C07422">
      <w:pPr>
        <w:pStyle w:val="B1"/>
      </w:pPr>
      <w:r>
        <w:lastRenderedPageBreak/>
        <w:t>8.</w:t>
      </w:r>
      <w:r>
        <w:tab/>
        <w:t xml:space="preserve">If PDCP termination point is changed for bearers using RLC AM, the source SN sends the </w:t>
      </w:r>
      <w:r>
        <w:rPr>
          <w:i/>
          <w:iCs/>
        </w:rPr>
        <w:t>SN Status Transfer</w:t>
      </w:r>
      <w:r>
        <w:rPr>
          <w:rFonts w:eastAsia="SimSun"/>
          <w:lang w:eastAsia="zh-CN"/>
        </w:rPr>
        <w:t xml:space="preserve"> message</w:t>
      </w:r>
      <w:r>
        <w:t>, which the MN sends then to the target SN, if needed.</w:t>
      </w:r>
    </w:p>
    <w:p w14:paraId="709A9CE4" w14:textId="77777777" w:rsidR="00AB0EF1" w:rsidRDefault="00C07422">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7681C100" w14:textId="77777777" w:rsidR="00AB0EF1" w:rsidRDefault="00C07422">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AD605AC" w14:textId="77777777" w:rsidR="00AB0EF1" w:rsidRDefault="00C07422">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FA48E3F" w14:textId="77777777" w:rsidR="00AB0EF1" w:rsidRDefault="00C07422">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56F1DCFA" w14:textId="77777777" w:rsidR="00AB0EF1" w:rsidRDefault="00C07422">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7B757B6" w14:textId="77777777" w:rsidR="00AB0EF1" w:rsidRDefault="00C07422">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6FACA261" w14:textId="77777777" w:rsidR="00AB0EF1" w:rsidRDefault="00C07422">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CDE4518" w14:textId="77777777" w:rsidR="00AB0EF1" w:rsidRDefault="00C07422">
      <w:pPr>
        <w:pStyle w:val="TH"/>
      </w:pPr>
      <w:r>
        <w:object w:dxaOrig="9459" w:dyaOrig="6642" w14:anchorId="238CD640">
          <v:shape id="_x0000_i1050" type="#_x0000_t75" style="width:472.9pt;height:332.35pt" o:ole="">
            <v:imagedata r:id="rId66" o:title=""/>
            <o:lock v:ext="edit" aspectratio="f"/>
          </v:shape>
          <o:OLEObject Type="Embed" ProgID="Visio.Drawing.11" ShapeID="_x0000_i1050" DrawAspect="Content" ObjectID="_1748857885" r:id="rId67"/>
        </w:object>
      </w:r>
    </w:p>
    <w:p w14:paraId="50BB2320" w14:textId="77777777" w:rsidR="00AB0EF1" w:rsidRDefault="00C07422">
      <w:pPr>
        <w:pStyle w:val="TF"/>
      </w:pPr>
      <w:r>
        <w:t xml:space="preserve">Figure </w:t>
      </w:r>
      <w:r>
        <w:rPr>
          <w:lang w:eastAsia="zh-CN"/>
        </w:rPr>
        <w:t>10.5.2-2</w:t>
      </w:r>
      <w:r>
        <w:t xml:space="preserve">: </w:t>
      </w:r>
      <w:r>
        <w:rPr>
          <w:lang w:eastAsia="zh-CN"/>
        </w:rPr>
        <w:t>SN change procedure - SN initiated</w:t>
      </w:r>
    </w:p>
    <w:p w14:paraId="363F744B" w14:textId="77777777" w:rsidR="00AB0EF1" w:rsidRDefault="00C07422">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B5D29C7" w14:textId="77777777" w:rsidR="00AB0EF1" w:rsidRDefault="00C07422">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0188A8B" w14:textId="77777777" w:rsidR="00AB0EF1" w:rsidRDefault="00C07422">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xml:space="preserve">. If data forwarding is </w:t>
      </w:r>
      <w:r>
        <w:rPr>
          <w:lang w:eastAsia="zh-CN"/>
        </w:rPr>
        <w:lastRenderedPageBreak/>
        <w:t>needed, the target SN provides data forwarding addresses to the MN. The target SN includes the indication of the full or delta RRC configuration.</w:t>
      </w:r>
    </w:p>
    <w:p w14:paraId="4887A267" w14:textId="77777777" w:rsidR="00AB0EF1" w:rsidRDefault="00C07422">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166E3432" w14:textId="77777777" w:rsidR="00AB0EF1" w:rsidRDefault="00C07422">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1CD51D0F" w14:textId="77777777" w:rsidR="00AB0EF1" w:rsidRDefault="00C07422">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36C89973" w14:textId="77777777" w:rsidR="00AB0EF1" w:rsidRDefault="00C07422">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48B391D1" w14:textId="77777777" w:rsidR="00AB0EF1" w:rsidRDefault="00C07422">
      <w:pPr>
        <w:pStyle w:val="B1"/>
      </w:pPr>
      <w:r>
        <w:rPr>
          <w:lang w:eastAsia="zh-CN"/>
        </w:rPr>
        <w:t>8</w:t>
      </w:r>
      <w:r>
        <w:t>.</w:t>
      </w:r>
      <w:r>
        <w:tab/>
        <w:t>The UE synchronizes to the target S</w:t>
      </w:r>
      <w:r>
        <w:rPr>
          <w:lang w:eastAsia="zh-CN"/>
        </w:rPr>
        <w:t>N</w:t>
      </w:r>
      <w:r>
        <w:t>.</w:t>
      </w:r>
    </w:p>
    <w:p w14:paraId="2BEDCBE1" w14:textId="77777777" w:rsidR="00AB0EF1" w:rsidRDefault="00C07422">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5CB33F1E" w14:textId="77777777" w:rsidR="00AB0EF1" w:rsidRDefault="00C07422">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63894D92" w14:textId="77777777" w:rsidR="00AB0EF1" w:rsidRDefault="00C07422">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571B48E" w14:textId="77777777" w:rsidR="00AB0EF1" w:rsidRDefault="00C07422">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16286F40" w14:textId="77777777" w:rsidR="00AB0EF1" w:rsidRDefault="00C07422">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28409E8D" w14:textId="77777777" w:rsidR="00AB0EF1" w:rsidRDefault="00C07422">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20F58D2" w14:textId="77777777" w:rsidR="00AB0EF1" w:rsidRDefault="00C07422">
      <w:pPr>
        <w:jc w:val="both"/>
        <w:rPr>
          <w:rFonts w:eastAsia="SimSun"/>
          <w:b/>
          <w:lang w:eastAsia="zh-CN"/>
        </w:rPr>
      </w:pPr>
      <w:r>
        <w:rPr>
          <w:b/>
          <w:lang w:eastAsia="zh-CN"/>
        </w:rPr>
        <w:t>MN initiated conditional SN Change</w:t>
      </w:r>
    </w:p>
    <w:p w14:paraId="31CF42B6" w14:textId="77777777" w:rsidR="00AB0EF1" w:rsidRDefault="00C07422">
      <w:pPr>
        <w:rPr>
          <w:rFonts w:eastAsiaTheme="minorEastAsia"/>
          <w:lang w:eastAsia="zh-CN"/>
        </w:rPr>
      </w:pPr>
      <w:r>
        <w:t xml:space="preserve">The </w:t>
      </w:r>
      <w:r>
        <w:rPr>
          <w:rFonts w:eastAsia="SimSun"/>
          <w:lang w:eastAsia="zh-CN"/>
        </w:rPr>
        <w:t xml:space="preserve">Conditional </w:t>
      </w:r>
      <w:r>
        <w:t xml:space="preserve">Secondary Node </w:t>
      </w:r>
      <w:r>
        <w:rPr>
          <w:rFonts w:eastAsia="SimSun"/>
          <w:lang w:eastAsia="zh-CN"/>
        </w:rPr>
        <w:t>Change</w:t>
      </w:r>
      <w:r>
        <w:t xml:space="preserve"> procedure is initiated by the MN</w:t>
      </w:r>
      <w:r>
        <w:rPr>
          <w:rFonts w:eastAsia="SimSun"/>
          <w:lang w:eastAsia="zh-CN"/>
        </w:rPr>
        <w:t xml:space="preserve"> for inter-SN CPC</w:t>
      </w:r>
      <w:ins w:id="385" w:author="RAN2#122" w:date="2023-06-07T16:26:00Z">
        <w:r>
          <w:rPr>
            <w:rFonts w:eastAsia="SimSun"/>
            <w:lang w:eastAsia="zh-CN"/>
          </w:rPr>
          <w:t xml:space="preserve"> or </w:t>
        </w:r>
      </w:ins>
      <w:ins w:id="386" w:author="RAN2#122" w:date="2023-06-08T10:58:00Z">
        <w:r>
          <w:rPr>
            <w:rFonts w:eastAsia="SimSun"/>
            <w:lang w:eastAsia="zh-CN"/>
          </w:rPr>
          <w:t xml:space="preserve">inter-SN </w:t>
        </w:r>
      </w:ins>
      <w:ins w:id="387" w:author="RAN2#122" w:date="2023-06-12T19:46:00Z">
        <w:r>
          <w:rPr>
            <w:rFonts w:eastAsia="SimSun"/>
            <w:lang w:eastAsia="zh-CN"/>
          </w:rPr>
          <w:t>Subsequent CPAC</w:t>
        </w:r>
      </w:ins>
      <w:r>
        <w:rPr>
          <w:rFonts w:eastAsia="SimSun"/>
          <w:lang w:eastAsia="zh-CN"/>
        </w:rPr>
        <w:t xml:space="preserve"> configuration and inter-SN CPC</w:t>
      </w:r>
      <w:ins w:id="388" w:author="RAN2#122" w:date="2023-06-07T16:26:00Z">
        <w:r>
          <w:rPr>
            <w:rFonts w:eastAsia="SimSun"/>
            <w:lang w:eastAsia="zh-CN"/>
          </w:rPr>
          <w:t xml:space="preserve"> or </w:t>
        </w:r>
      </w:ins>
      <w:ins w:id="389" w:author="RAN2#122" w:date="2023-06-08T10:58:00Z">
        <w:r>
          <w:rPr>
            <w:rFonts w:eastAsia="SimSun"/>
            <w:lang w:eastAsia="zh-CN"/>
          </w:rPr>
          <w:t xml:space="preserve">inter-SN </w:t>
        </w:r>
      </w:ins>
      <w:ins w:id="390" w:author="RAN2#122" w:date="2023-06-12T19:46:00Z">
        <w:r>
          <w:rPr>
            <w:rFonts w:eastAsia="SimSun"/>
            <w:lang w:eastAsia="zh-CN"/>
          </w:rPr>
          <w:t>Subsequent CPAC</w:t>
        </w:r>
      </w:ins>
      <w:r>
        <w:rPr>
          <w:rFonts w:eastAsia="SimSun"/>
          <w:lang w:eastAsia="zh-CN"/>
        </w:rPr>
        <w:t xml:space="preserve"> execution.</w:t>
      </w:r>
    </w:p>
    <w:p w14:paraId="773F1276" w14:textId="77777777" w:rsidR="00AB0EF1" w:rsidRDefault="00C07422">
      <w:pPr>
        <w:pStyle w:val="TH"/>
        <w:rPr>
          <w:rFonts w:eastAsiaTheme="minorEastAsia"/>
          <w:lang w:eastAsia="zh-CN"/>
        </w:rPr>
      </w:pPr>
      <w:r>
        <w:object w:dxaOrig="10151" w:dyaOrig="7842" w14:anchorId="32036695">
          <v:shape id="_x0000_i1051" type="#_x0000_t75" style="width:507.45pt;height:392.25pt" o:ole="">
            <v:imagedata r:id="rId68" o:title=""/>
            <o:lock v:ext="edit" aspectratio="f"/>
          </v:shape>
          <o:OLEObject Type="Embed" ProgID="Visio.Drawing.15" ShapeID="_x0000_i1051" DrawAspect="Content" ObjectID="_1748857886" r:id="rId69"/>
        </w:object>
      </w:r>
    </w:p>
    <w:p w14:paraId="114CE302" w14:textId="77777777" w:rsidR="00AB0EF1" w:rsidRDefault="00C07422">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14:paraId="4DAD8C08" w14:textId="77777777" w:rsidR="00AB0EF1" w:rsidRDefault="00C07422">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15E1F39D" w14:textId="6DEA667F" w:rsidR="00AB0EF1" w:rsidRDefault="00C07422">
      <w:pPr>
        <w:pStyle w:val="B1"/>
        <w:rPr>
          <w:ins w:id="391" w:author="RAN2#122" w:date="2023-06-07T17:09:00Z"/>
        </w:rPr>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92" w:name="_Hlk101282558"/>
      <w:r>
        <w:t>indicating that the request is for CPAC</w:t>
      </w:r>
      <w:bookmarkEnd w:id="392"/>
      <w:ins w:id="393" w:author="RAN2#122" w:date="2023-06-07T16:29:00Z">
        <w:r>
          <w:t xml:space="preserve"> or </w:t>
        </w:r>
      </w:ins>
      <w:ins w:id="394" w:author="RAN2#122" w:date="2023-06-12T19:46:00Z">
        <w:r>
          <w:t>Subsequent CPAC</w:t>
        </w:r>
      </w:ins>
      <w:ins w:id="395" w:author="RAN2#122" w:date="2023-06-07T17:23:00Z">
        <w:r>
          <w:t xml:space="preserve"> </w:t>
        </w:r>
        <w:commentRangeStart w:id="396"/>
        <w:r>
          <w:rPr>
            <w:highlight w:val="yellow"/>
            <w:rPrChange w:id="397" w:author="RAN2#122" w:date="2023-06-08T10:59:00Z">
              <w:rPr/>
            </w:rPrChange>
          </w:rPr>
          <w:t>[pending to RAN3]</w:t>
        </w:r>
      </w:ins>
      <w:commentRangeEnd w:id="396"/>
      <w:r>
        <w:rPr>
          <w:rStyle w:val="CommentReference"/>
        </w:rPr>
        <w:commentReference w:id="396"/>
      </w:r>
      <w:r>
        <w:t xml:space="preserve">.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 xml:space="preserve">that can be prepared by the candidate SN. </w:t>
      </w:r>
      <w:ins w:id="398" w:author="RAN2#122" w:date="2023-06-07T16:59:00Z">
        <w:r>
          <w:t xml:space="preserve">If </w:t>
        </w:r>
      </w:ins>
      <w:ins w:id="399" w:author="RAN2#122" w:date="2023-06-12T19:46:00Z">
        <w:r>
          <w:t>Subsequent CPAC</w:t>
        </w:r>
      </w:ins>
      <w:ins w:id="400" w:author="RAN2#122" w:date="2023-06-07T16:59:00Z">
        <w:r>
          <w:t xml:space="preserve"> is requested, the MN also provides </w:t>
        </w:r>
      </w:ins>
      <w:ins w:id="401" w:author="RAN2#122" w:date="2023-06-13T10:48:00Z">
        <w:r>
          <w:t>a</w:t>
        </w:r>
      </w:ins>
      <w:ins w:id="402" w:author="RAN2#122" w:date="2023-06-07T17:00:00Z">
        <w:r>
          <w:t xml:space="preserve"> reference SCG configuration</w:t>
        </w:r>
      </w:ins>
      <w:ins w:id="403" w:author="RAN2#122" w:date="2023-06-13T10:48:00Z">
        <w:r>
          <w:t xml:space="preserve"> for the candidate SN to generate the candidate PSCell configuration</w:t>
        </w:r>
      </w:ins>
      <w:ins w:id="404" w:author="Huawei - David" w:date="2023-06-16T15:48:00Z">
        <w:r w:rsidR="00B97F55">
          <w:t xml:space="preserve"> </w:t>
        </w:r>
        <w:commentRangeStart w:id="405"/>
        <w:r w:rsidR="00B97F55">
          <w:t xml:space="preserve">using delta </w:t>
        </w:r>
        <w:proofErr w:type="spellStart"/>
        <w:r w:rsidR="00B97F55">
          <w:t>sigalling</w:t>
        </w:r>
        <w:commentRangeEnd w:id="405"/>
        <w:proofErr w:type="spellEnd"/>
        <w:r w:rsidR="00B97F55">
          <w:rPr>
            <w:rStyle w:val="CommentReference"/>
          </w:rPr>
          <w:commentReference w:id="405"/>
        </w:r>
      </w:ins>
      <w:ins w:id="406" w:author="RAN2#122" w:date="2023-06-07T17:00:00Z">
        <w:r>
          <w:t xml:space="preserve">. </w:t>
        </w:r>
      </w:ins>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w:t>
      </w:r>
      <w:r>
        <w:t xml:space="preserve">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SimSun"/>
          <w:lang w:eastAsia="zh-CN"/>
        </w:rPr>
        <w:t xml:space="preserve">candidate </w:t>
      </w:r>
      <w:r>
        <w:t>SN includes the indication of the full or delta RRC configuration.</w:t>
      </w:r>
      <w:r>
        <w:rPr>
          <w:rFonts w:eastAsia="SimSun"/>
        </w:rPr>
        <w:t xml:space="preserve"> </w:t>
      </w:r>
      <w:commentRangeStart w:id="407"/>
      <w:ins w:id="408" w:author="RAN2#122" w:date="2023-06-08T10:59:00Z">
        <w:r>
          <w:t xml:space="preserve">If </w:t>
        </w:r>
      </w:ins>
      <w:ins w:id="409" w:author="RAN2#122" w:date="2023-06-12T19:46:00Z">
        <w:r>
          <w:t>Subsequent CPAC</w:t>
        </w:r>
      </w:ins>
      <w:ins w:id="410" w:author="RAN2#122" w:date="2023-06-08T10:59:00Z">
        <w:r>
          <w:t xml:space="preserve"> is requested, </w:t>
        </w:r>
        <w:r>
          <w:rPr>
            <w:rFonts w:eastAsia="SimSun"/>
          </w:rPr>
          <w:t>t</w:t>
        </w:r>
      </w:ins>
      <w:ins w:id="411" w:author="RAN2#122" w:date="2023-06-07T17:01:00Z">
        <w:r>
          <w:rPr>
            <w:rFonts w:eastAsia="SimSun"/>
          </w:rPr>
          <w:t xml:space="preserve">he candidate SN may also </w:t>
        </w:r>
      </w:ins>
      <w:ins w:id="412" w:author="RAN2#122" w:date="2023-06-12T20:18:00Z">
        <w:r>
          <w:rPr>
            <w:rFonts w:eastAsia="SimSun"/>
          </w:rPr>
          <w:t xml:space="preserve">include the indication of the </w:t>
        </w:r>
        <w:commentRangeStart w:id="413"/>
        <w:r>
          <w:rPr>
            <w:rFonts w:eastAsia="SimSun"/>
          </w:rPr>
          <w:t xml:space="preserve">full </w:t>
        </w:r>
      </w:ins>
      <w:commentRangeEnd w:id="413"/>
      <w:r w:rsidR="007B7A58">
        <w:rPr>
          <w:rStyle w:val="CommentReference"/>
        </w:rPr>
        <w:commentReference w:id="413"/>
      </w:r>
      <w:ins w:id="414" w:author="RAN2#122" w:date="2023-06-12T20:18:00Z">
        <w:r>
          <w:rPr>
            <w:rFonts w:eastAsia="SimSun"/>
          </w:rPr>
          <w:t>or delta RRC configuration</w:t>
        </w:r>
      </w:ins>
      <w:ins w:id="415" w:author="RAN2#122" w:date="2023-06-07T17:01:00Z">
        <w:r>
          <w:rPr>
            <w:rFonts w:eastAsia="SimSun"/>
          </w:rPr>
          <w:t xml:space="preserve"> with respect to the reference SCG configuration. </w:t>
        </w:r>
      </w:ins>
      <w:commentRangeEnd w:id="407"/>
      <w:r w:rsidR="00B97F55">
        <w:rPr>
          <w:rStyle w:val="CommentReference"/>
        </w:rPr>
        <w:commentReference w:id="407"/>
      </w:r>
      <w:r>
        <w:t xml:space="preserve">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246C47FD" w14:textId="77777777" w:rsidR="00AB0EF1" w:rsidRDefault="00C07422">
      <w:pPr>
        <w:pStyle w:val="EditorsNote"/>
        <w:rPr>
          <w:ins w:id="416" w:author="RAN2#122" w:date="2023-06-07T17:09:00Z"/>
          <w:lang w:eastAsia="zh-CN"/>
        </w:rPr>
      </w:pPr>
      <w:ins w:id="417" w:author="RAN2#122" w:date="2023-06-07T17:09:00Z">
        <w:r>
          <w:rPr>
            <w:rFonts w:hint="eastAsia"/>
            <w:lang w:eastAsia="zh-CN"/>
          </w:rPr>
          <w:t>Editor</w:t>
        </w:r>
        <w:r>
          <w:rPr>
            <w:lang w:val="en-US" w:eastAsia="zh-CN"/>
          </w:rPr>
          <w:t>’s</w:t>
        </w:r>
        <w:r>
          <w:rPr>
            <w:rFonts w:hint="eastAsia"/>
            <w:lang w:eastAsia="zh-CN"/>
          </w:rPr>
          <w:t xml:space="preserve"> note: FFS </w:t>
        </w:r>
      </w:ins>
      <w:ins w:id="418" w:author="RAN2#122" w:date="2023-06-07T17:10:00Z">
        <w:r>
          <w:rPr>
            <w:lang w:eastAsia="zh-CN"/>
          </w:rPr>
          <w:t>which node initially generates the reference configuration</w:t>
        </w:r>
      </w:ins>
      <w:ins w:id="419" w:author="RAN2#122" w:date="2023-06-07T17:17:00Z">
        <w:r>
          <w:rPr>
            <w:lang w:eastAsia="zh-CN"/>
          </w:rPr>
          <w:t xml:space="preserve"> in </w:t>
        </w:r>
      </w:ins>
      <w:ins w:id="420" w:author="RAN2#122" w:date="2023-06-12T19:46:00Z">
        <w:r>
          <w:rPr>
            <w:lang w:eastAsia="zh-CN"/>
          </w:rPr>
          <w:t>Subsequent CPAC</w:t>
        </w:r>
      </w:ins>
      <w:ins w:id="421" w:author="RAN2#122" w:date="2023-06-07T17:09:00Z">
        <w:r>
          <w:rPr>
            <w:rFonts w:hint="eastAsia"/>
            <w:lang w:eastAsia="zh-CN"/>
          </w:rPr>
          <w:t>.</w:t>
        </w:r>
      </w:ins>
    </w:p>
    <w:p w14:paraId="69126CBB" w14:textId="157AE445" w:rsidR="00AB0EF1" w:rsidRDefault="00C07422">
      <w:pPr>
        <w:pStyle w:val="EditorsNote"/>
        <w:rPr>
          <w:lang w:eastAsia="zh-CN"/>
        </w:rPr>
      </w:pPr>
      <w:ins w:id="422" w:author="RAN2#122" w:date="2023-06-07T17:12:00Z">
        <w:r>
          <w:rPr>
            <w:rFonts w:hint="eastAsia"/>
            <w:lang w:eastAsia="zh-CN"/>
          </w:rPr>
          <w:t>Editor</w:t>
        </w:r>
        <w:r>
          <w:rPr>
            <w:lang w:val="en-US" w:eastAsia="zh-CN"/>
          </w:rPr>
          <w:t>’s</w:t>
        </w:r>
        <w:r>
          <w:rPr>
            <w:rFonts w:hint="eastAsia"/>
            <w:lang w:eastAsia="zh-CN"/>
          </w:rPr>
          <w:t xml:space="preserve"> note: FFS </w:t>
        </w:r>
      </w:ins>
      <w:commentRangeStart w:id="423"/>
      <w:ins w:id="424" w:author="Huawei - David" w:date="2023-06-16T16:20:00Z">
        <w:r w:rsidR="00D802B1">
          <w:rPr>
            <w:lang w:eastAsia="zh-CN"/>
          </w:rPr>
          <w:t>which node(s) and</w:t>
        </w:r>
        <w:commentRangeEnd w:id="423"/>
        <w:r w:rsidR="00D802B1">
          <w:rPr>
            <w:rStyle w:val="CommentReference"/>
            <w:i w:val="0"/>
          </w:rPr>
          <w:commentReference w:id="423"/>
        </w:r>
        <w:r w:rsidR="00D802B1">
          <w:rPr>
            <w:lang w:eastAsia="zh-CN"/>
          </w:rPr>
          <w:t xml:space="preserve"> </w:t>
        </w:r>
      </w:ins>
      <w:ins w:id="425" w:author="RAN2#122" w:date="2023-06-08T09:58:00Z">
        <w:r>
          <w:rPr>
            <w:lang w:eastAsia="zh-CN"/>
          </w:rPr>
          <w:t xml:space="preserve">how to generate execution conditions for subsequent CPC. FFS </w:t>
        </w:r>
      </w:ins>
      <w:ins w:id="426"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02E22824" w14:textId="77777777" w:rsidR="00AB0EF1" w:rsidRDefault="00C07422">
      <w:pPr>
        <w:pStyle w:val="NO"/>
        <w:rPr>
          <w:rFonts w:eastAsia="SimSun"/>
          <w:lang w:eastAsia="zh-CN"/>
        </w:rPr>
      </w:pPr>
      <w:r>
        <w:lastRenderedPageBreak/>
        <w:t xml:space="preserve">NOTE </w:t>
      </w:r>
      <w:r>
        <w:rPr>
          <w:rFonts w:eastAsia="SimSun"/>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392A9743" w14:textId="77777777" w:rsidR="00AB0EF1" w:rsidRDefault="00C07422">
      <w:pPr>
        <w:pStyle w:val="B1"/>
        <w:rPr>
          <w:rFonts w:eastAsia="DengXian"/>
          <w:lang w:eastAsia="zh-CN"/>
        </w:rPr>
      </w:pPr>
      <w:r>
        <w:t>2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31F9C94C" w14:textId="77777777" w:rsidR="00AB0EF1" w:rsidRDefault="00C07422">
      <w:pPr>
        <w:pStyle w:val="B1"/>
        <w:rPr>
          <w:ins w:id="427" w:author="RAN2#122" w:date="2023-06-07T17:18:00Z"/>
          <w:rFonts w:eastAsia="SimSun"/>
          <w:lang w:eastAsia="zh-CN"/>
        </w:rPr>
      </w:pPr>
      <w:r>
        <w:rPr>
          <w:rFonts w:eastAsia="DengXian"/>
          <w:lang w:eastAsia="zh-CN"/>
        </w:rPr>
        <w:t>3</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including the CPC configuration</w:t>
      </w:r>
      <w:ins w:id="428" w:author="RAN2#122" w:date="2023-06-08T11:00:00Z">
        <w:r>
          <w:rPr>
            <w:rFonts w:eastAsia="SimSun"/>
            <w:lang w:eastAsia="zh-CN"/>
          </w:rPr>
          <w:t xml:space="preserve"> or </w:t>
        </w:r>
      </w:ins>
      <w:ins w:id="429" w:author="RAN2#122" w:date="2023-06-14T20:13:00Z">
        <w:r>
          <w:rPr>
            <w:rFonts w:eastAsia="SimSun"/>
            <w:lang w:eastAsia="zh-CN"/>
          </w:rPr>
          <w:t xml:space="preserve">the </w:t>
        </w:r>
      </w:ins>
      <w:ins w:id="430" w:author="RAN2#122" w:date="2023-06-12T19:46:00Z">
        <w:r>
          <w:rPr>
            <w:rFonts w:eastAsia="SimSun"/>
            <w:lang w:eastAsia="zh-CN"/>
          </w:rPr>
          <w:t>Subsequent CPAC</w:t>
        </w:r>
      </w:ins>
      <w:ins w:id="431" w:author="RAN2#122" w:date="2023-06-08T11:00:00Z">
        <w:r>
          <w:rPr>
            <w:rFonts w:eastAsia="SimSun"/>
            <w:lang w:eastAsia="zh-CN"/>
          </w:rPr>
          <w:t xml:space="preserve">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d="432" w:author="RAN2#122" w:date="2023-06-13T10:49: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w:t>
        </w:r>
        <w:commentRangeStart w:id="433"/>
        <w:r>
          <w:rPr>
            <w:rFonts w:eastAsia="SimSun"/>
            <w:i/>
            <w:lang w:eastAsia="zh-CN"/>
          </w:rPr>
          <w:t xml:space="preserve"> </w:t>
        </w:r>
        <w:r>
          <w:rPr>
            <w:rFonts w:eastAsia="SimSun"/>
            <w:lang w:eastAsia="zh-CN"/>
          </w:rPr>
          <w:t>also includes</w:t>
        </w:r>
      </w:ins>
      <w:commentRangeEnd w:id="433"/>
      <w:r w:rsidR="007B7A58">
        <w:rPr>
          <w:rStyle w:val="CommentReference"/>
        </w:rPr>
        <w:commentReference w:id="433"/>
      </w:r>
      <w:ins w:id="434" w:author="RAN2#122" w:date="2023-06-13T10:49:00Z">
        <w:r>
          <w:rPr>
            <w:rFonts w:eastAsia="SimSun"/>
            <w:lang w:eastAsia="zh-CN"/>
          </w:rPr>
          <w:t xml:space="preserve"> a reference SCG configuration.</w:t>
        </w:r>
      </w:ins>
    </w:p>
    <w:p w14:paraId="56AC3EED" w14:textId="77777777" w:rsidR="00AB0EF1" w:rsidRDefault="00C07422">
      <w:pPr>
        <w:pStyle w:val="EditorsNote"/>
        <w:rPr>
          <w:ins w:id="435" w:author="RAN2#122" w:date="2023-06-07T17:18:00Z"/>
          <w:lang w:eastAsia="zh-CN"/>
        </w:rPr>
      </w:pPr>
      <w:ins w:id="436" w:author="RAN2#122" w:date="2023-06-07T17:18:00Z">
        <w:r>
          <w:rPr>
            <w:lang w:eastAsia="zh-CN"/>
          </w:rPr>
          <w:t>Editor’s note: FFS if the reference configuration is optional</w:t>
        </w:r>
      </w:ins>
      <w:ins w:id="437" w:author="RAN2#122" w:date="2023-06-08T11:01:00Z">
        <w:r>
          <w:rPr>
            <w:lang w:eastAsia="zh-CN"/>
          </w:rPr>
          <w:t xml:space="preserve"> in </w:t>
        </w:r>
      </w:ins>
      <w:ins w:id="438" w:author="RAN2#122" w:date="2023-06-12T19:46:00Z">
        <w:r>
          <w:rPr>
            <w:lang w:eastAsia="zh-CN"/>
          </w:rPr>
          <w:t>Subsequent CPAC</w:t>
        </w:r>
      </w:ins>
      <w:ins w:id="439" w:author="RAN2#122" w:date="2023-06-07T17:18: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28F6ED87" w14:textId="77777777" w:rsidR="00AB0EF1" w:rsidRDefault="00C07422">
      <w:pPr>
        <w:pStyle w:val="EditorsNote"/>
        <w:rPr>
          <w:lang w:eastAsia="zh-CN"/>
        </w:rPr>
      </w:pPr>
      <w:ins w:id="440" w:author="RAN2#122" w:date="2023-06-07T17:18:00Z">
        <w:r>
          <w:rPr>
            <w:rFonts w:hint="eastAsia"/>
            <w:lang w:eastAsia="zh-CN"/>
          </w:rPr>
          <w:t>E</w:t>
        </w:r>
        <w:r>
          <w:rPr>
            <w:lang w:eastAsia="zh-CN"/>
          </w:rPr>
          <w:t>ditor’s note: FFS whether the MCG configuration associated with the SCG configuration of a candidate PSCell is included</w:t>
        </w:r>
      </w:ins>
      <w:ins w:id="441" w:author="RAN2#122" w:date="2023-06-08T11:01:00Z">
        <w:r>
          <w:rPr>
            <w:lang w:eastAsia="zh-CN"/>
          </w:rPr>
          <w:t xml:space="preserve"> in </w:t>
        </w:r>
      </w:ins>
      <w:ins w:id="442" w:author="RAN2#122" w:date="2023-06-12T19:46:00Z">
        <w:r>
          <w:rPr>
            <w:lang w:eastAsia="zh-CN"/>
          </w:rPr>
          <w:t>Subsequent CPAC</w:t>
        </w:r>
      </w:ins>
      <w:ins w:id="443" w:author="RAN2#122" w:date="2023-06-07T17:18:00Z">
        <w:r>
          <w:rPr>
            <w:lang w:eastAsia="zh-CN"/>
          </w:rPr>
          <w:t>.</w:t>
        </w:r>
      </w:ins>
    </w:p>
    <w:p w14:paraId="24032F4F" w14:textId="77777777" w:rsidR="00AB0EF1" w:rsidRDefault="00C07422">
      <w:pPr>
        <w:pStyle w:val="B1"/>
        <w:rPr>
          <w:rFonts w:eastAsia="SimSun"/>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3, stores the CPC configuration</w:t>
      </w:r>
      <w:ins w:id="444" w:author="RAN2#122" w:date="2023-06-14T20:07:00Z">
        <w:r>
          <w:rPr>
            <w:rFonts w:eastAsia="SimSun"/>
            <w:lang w:eastAsia="zh-CN"/>
          </w:rPr>
          <w:t xml:space="preserve"> or </w:t>
        </w:r>
      </w:ins>
      <w:ins w:id="445" w:author="RAN2#122" w:date="2023-06-14T20:08:00Z">
        <w:r>
          <w:rPr>
            <w:rFonts w:eastAsia="SimSun"/>
            <w:lang w:eastAsia="zh-CN"/>
          </w:rPr>
          <w:t xml:space="preserve">the </w:t>
        </w:r>
      </w:ins>
      <w:ins w:id="446" w:author="RAN2#122" w:date="2023-06-14T20:15:00Z">
        <w:r>
          <w:rPr>
            <w:rFonts w:eastAsia="SimSun"/>
            <w:lang w:eastAsia="zh-CN"/>
          </w:rPr>
          <w:t>Subsequent CPAC</w:t>
        </w:r>
      </w:ins>
      <w:ins w:id="447" w:author="RAN2#122" w:date="2023-06-14T20:07: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293AA651" w14:textId="77777777" w:rsidR="00AB0EF1" w:rsidRDefault="00C07422">
      <w:pPr>
        <w:pStyle w:val="B1"/>
        <w:rPr>
          <w:ins w:id="448" w:author="RAN2#122" w:date="2023-06-08T11:02:00Z"/>
          <w:rFonts w:eastAsia="SimSun"/>
        </w:rPr>
      </w:pPr>
      <w:r>
        <w:rPr>
          <w:rFonts w:eastAsia="SimSun"/>
          <w:lang w:eastAsia="zh-CN"/>
        </w:rPr>
        <w:t>4a.</w:t>
      </w:r>
      <w:r>
        <w:rPr>
          <w:rFonts w:eastAsia="SimSun"/>
          <w:lang w:eastAsia="zh-CN"/>
        </w:rPr>
        <w:tab/>
      </w:r>
      <w:r>
        <w:rPr>
          <w:rFonts w:eastAsia="SimSun"/>
        </w:rPr>
        <w:t xml:space="preserve">Upon receiving the MN </w:t>
      </w:r>
      <w:r>
        <w:rPr>
          <w:rFonts w:eastAsia="SimSun"/>
          <w:i/>
          <w:iCs/>
        </w:rPr>
        <w:t>RRCReconfigurationComplete</w:t>
      </w:r>
      <w:r>
        <w:rPr>
          <w:rFonts w:eastAsia="SimSun"/>
        </w:rPr>
        <w:t xml:space="preserve"> message from the UE, the MN informs the </w:t>
      </w:r>
      <w:r>
        <w:rPr>
          <w:rFonts w:eastAsia="SimSun"/>
          <w:lang w:eastAsia="zh-CN"/>
        </w:rPr>
        <w:t xml:space="preserve">source </w:t>
      </w:r>
      <w:r>
        <w:rPr>
          <w:rFonts w:eastAsia="SimSun"/>
        </w:rPr>
        <w:t xml:space="preserve">SN that the CPC </w:t>
      </w:r>
      <w:ins w:id="449" w:author="RAN2#122" w:date="2023-06-14T20:08:00Z">
        <w:r>
          <w:rPr>
            <w:rFonts w:eastAsia="SimSun"/>
          </w:rPr>
          <w:t xml:space="preserve">or the </w:t>
        </w:r>
      </w:ins>
      <w:ins w:id="450" w:author="RAN2#122" w:date="2023-06-14T20:15:00Z">
        <w:r>
          <w:rPr>
            <w:rFonts w:eastAsia="SimSun"/>
          </w:rPr>
          <w:t>Subsequent CPAC</w:t>
        </w:r>
      </w:ins>
      <w:ins w:id="451" w:author="RAN2#122" w:date="2023-06-14T20:08:00Z">
        <w:r>
          <w:rPr>
            <w:rFonts w:eastAsia="SimSun"/>
          </w:rPr>
          <w:t xml:space="preserve"> </w:t>
        </w:r>
      </w:ins>
      <w:r>
        <w:rPr>
          <w:rFonts w:eastAsia="SimSun"/>
        </w:rPr>
        <w:t xml:space="preserve">has been </w:t>
      </w:r>
      <w:r>
        <w:rPr>
          <w:rFonts w:eastAsia="SimSun"/>
          <w:lang w:eastAsia="zh-CN"/>
        </w:rPr>
        <w:t xml:space="preserve">configured </w:t>
      </w:r>
      <w:r>
        <w:rPr>
          <w:rFonts w:eastAsia="SimSun"/>
        </w:rPr>
        <w:t xml:space="preserve">via Xn-U Address Indication procedure, the source SN, if applicable, </w:t>
      </w:r>
      <w:r>
        <w:t xml:space="preserve">together with the Early Status Transfer procedure, </w:t>
      </w:r>
      <w:r>
        <w:rPr>
          <w:rFonts w:eastAsia="SimSun"/>
        </w:rPr>
        <w:t>starts early data forwarding. The PDCP SDU forwarding may take place during early data forwarding.</w:t>
      </w:r>
    </w:p>
    <w:p w14:paraId="4A0B493E" w14:textId="77777777" w:rsidR="00AB0EF1" w:rsidRDefault="00C07422">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E05A4DE" w14:textId="77777777" w:rsidR="00AB0EF1" w:rsidRDefault="00C07422">
      <w:pPr>
        <w:pStyle w:val="NO"/>
        <w:rPr>
          <w:rFonts w:eastAsia="SimSun"/>
          <w:lang w:eastAsia="zh-CN"/>
        </w:rPr>
      </w:pPr>
      <w:r>
        <w:rPr>
          <w:rFonts w:eastAsia="SimSun"/>
          <w:lang w:eastAsia="zh-CN"/>
        </w:rPr>
        <w:t>NOTE 4b:</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p>
    <w:p w14:paraId="2992AE38" w14:textId="4E1D6CD5" w:rsidR="00AB0EF1" w:rsidRDefault="00C07422">
      <w:pPr>
        <w:pStyle w:val="B1"/>
        <w:rPr>
          <w:rFonts w:eastAsia="SimSu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NR </w:t>
      </w:r>
      <w:r>
        <w:rPr>
          <w:rFonts w:eastAsia="SimSun"/>
          <w:i/>
          <w:iCs/>
        </w:rPr>
        <w:t>RRCReconfigurationComplete</w:t>
      </w:r>
      <w:r>
        <w:rPr>
          <w:rFonts w:eastAsia="SimSun"/>
          <w:lang w:eastAsia="zh-CN"/>
        </w:rPr>
        <w:t>**</w:t>
      </w:r>
      <w:r>
        <w:rPr>
          <w:rFonts w:eastAsia="SimSun"/>
        </w:rPr>
        <w:t xml:space="preserve"> message for the selected candidate PSCell, and information enabling the MN to identify the SN of the selected candidate PSCell.</w:t>
      </w:r>
      <w:ins w:id="452" w:author="RAN2#122" w:date="2023-06-07T17:20:00Z">
        <w:r>
          <w:t xml:space="preserve"> In </w:t>
        </w:r>
      </w:ins>
      <w:ins w:id="453" w:author="RAN2#122" w:date="2023-06-12T19:46:00Z">
        <w:r>
          <w:t>Subsequent CPAC</w:t>
        </w:r>
      </w:ins>
      <w:ins w:id="454" w:author="RAN2#122" w:date="2023-06-07T17:20:00Z">
        <w:r>
          <w:t xml:space="preserve">, </w:t>
        </w:r>
        <w:r>
          <w:rPr>
            <w:rFonts w:eastAsia="SimSun"/>
          </w:rPr>
          <w:t xml:space="preserve">the UE keeps </w:t>
        </w:r>
      </w:ins>
      <w:ins w:id="455" w:author="RAN2#122" w:date="2023-06-12T20:21:00Z">
        <w:r>
          <w:rPr>
            <w:rFonts w:eastAsia="SimSun"/>
          </w:rPr>
          <w:t>all configured</w:t>
        </w:r>
      </w:ins>
      <w:ins w:id="456" w:author="RAN2#122" w:date="2023-06-07T17:20:00Z">
        <w:r>
          <w:rPr>
            <w:rFonts w:eastAsia="SimSun"/>
          </w:rPr>
          <w:t xml:space="preserve"> candidate PSCell configurations and continues evaluating the execution conditions of other candidate PSCells</w:t>
        </w:r>
      </w:ins>
      <w:ins w:id="457" w:author="RAN2#122" w:date="2023-06-08T11:02:00Z">
        <w:r>
          <w:rPr>
            <w:rFonts w:eastAsia="SimSun"/>
          </w:rPr>
          <w:t xml:space="preserve"> for subsequent </w:t>
        </w:r>
      </w:ins>
      <w:ins w:id="458" w:author="RAN2#122" w:date="2023-06-08T11:03:00Z">
        <w:r>
          <w:rPr>
            <w:rFonts w:eastAsia="SimSun"/>
          </w:rPr>
          <w:t>CPC</w:t>
        </w:r>
      </w:ins>
      <w:ins w:id="459" w:author="RAN2#122" w:date="2023-06-07T17:20:00Z">
        <w:r>
          <w:rPr>
            <w:rFonts w:eastAsia="SimSun"/>
          </w:rPr>
          <w:t>.</w:t>
        </w:r>
      </w:ins>
    </w:p>
    <w:p w14:paraId="59E50E1B" w14:textId="5AD4EF6B" w:rsidR="00C07422" w:rsidRPr="00C07422" w:rsidRDefault="00C07422" w:rsidP="00C07422">
      <w:pPr>
        <w:pStyle w:val="EditorsNote"/>
        <w:rPr>
          <w:lang w:val="en-US" w:eastAsia="zh-CN"/>
        </w:rPr>
      </w:pPr>
      <w:commentRangeStart w:id="460"/>
      <w:ins w:id="461" w:author="RAN2#122" w:date="2023-06-15T10:10:00Z">
        <w:r>
          <w:t>Editor’s note</w:t>
        </w:r>
        <w:commentRangeEnd w:id="460"/>
        <w:r>
          <w:rPr>
            <w:rStyle w:val="CommentReference"/>
            <w:i w:val="0"/>
          </w:rPr>
          <w:commentReference w:id="460"/>
        </w:r>
        <w:r>
          <w:t>: FFS whether to support the coexistence of legacy CPA/CPC and Subsequent CPAC.</w:t>
        </w:r>
      </w:ins>
    </w:p>
    <w:p w14:paraId="7B325E73" w14:textId="77777777" w:rsidR="00AB0EF1" w:rsidRDefault="00C07422">
      <w:pPr>
        <w:pStyle w:val="B1"/>
        <w:rPr>
          <w:ins w:id="462" w:author="RAN2#122" w:date="2023-06-09T10:18:00Z"/>
          <w:rFonts w:eastAsia="SimSun"/>
          <w:lang w:eastAsia="zh-CN"/>
        </w:rPr>
      </w:pPr>
      <w:r>
        <w:rPr>
          <w:rFonts w:eastAsia="SimSun"/>
          <w:lang w:eastAsia="zh-CN"/>
        </w:rPr>
        <w:t>6a-6c.</w:t>
      </w:r>
      <w:r>
        <w:rPr>
          <w:rFonts w:eastAsia="SimSun"/>
          <w:lang w:eastAsia="zh-CN"/>
        </w:rPr>
        <w:tab/>
      </w:r>
      <w:commentRangeStart w:id="463"/>
      <w:ins w:id="464" w:author="RAN2#122" w:date="2023-06-09T10:20:00Z">
        <w:r>
          <w:rPr>
            <w:rFonts w:eastAsia="SimSun"/>
            <w:lang w:eastAsia="zh-CN"/>
          </w:rPr>
          <w:t>If the source SN is not configured as a candidate SN for subsequent CPC,</w:t>
        </w:r>
      </w:ins>
      <w:commentRangeEnd w:id="463"/>
      <w:r w:rsidR="007B7A58">
        <w:rPr>
          <w:rStyle w:val="CommentReference"/>
        </w:rPr>
        <w:commentReference w:id="463"/>
      </w:r>
      <w:ins w:id="465" w:author="RAN2#122" w:date="2023-06-09T10:20:00Z">
        <w:r>
          <w:rPr>
            <w:rFonts w:eastAsia="SimSun"/>
            <w:lang w:eastAsia="zh-CN"/>
          </w:rPr>
          <w:t xml:space="preserve"> </w:t>
        </w:r>
      </w:ins>
      <w:del w:id="466" w:author="RAN2#122" w:date="2023-06-09T10:20:00Z">
        <w:r>
          <w:rPr>
            <w:rFonts w:eastAsia="SimSun"/>
            <w:lang w:eastAsia="zh-CN"/>
          </w:rPr>
          <w:delText xml:space="preserve">The </w:delText>
        </w:r>
      </w:del>
      <w:ins w:id="467" w:author="RAN2#122" w:date="2023-06-09T10:20:00Z">
        <w:r>
          <w:rPr>
            <w:rFonts w:eastAsia="SimSun"/>
            <w:lang w:eastAsia="zh-CN"/>
          </w:rPr>
          <w:t xml:space="preserve">the </w:t>
        </w:r>
      </w:ins>
      <w:r>
        <w:rPr>
          <w:rFonts w:eastAsia="SimSun"/>
          <w:lang w:eastAsia="zh-CN"/>
        </w:rPr>
        <w:t>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65E6640" w14:textId="77777777" w:rsidR="00AB0EF1" w:rsidRDefault="00C07422">
      <w:pPr>
        <w:pStyle w:val="EditorsNote"/>
        <w:rPr>
          <w:lang w:eastAsia="zh-CN"/>
        </w:rPr>
      </w:pPr>
      <w:ins w:id="468" w:author="RAN2#122" w:date="2023-06-09T10:18:00Z">
        <w:r>
          <w:rPr>
            <w:rFonts w:hint="eastAsia"/>
            <w:lang w:eastAsia="zh-CN"/>
          </w:rPr>
          <w:t>E</w:t>
        </w:r>
        <w:r>
          <w:rPr>
            <w:lang w:eastAsia="zh-CN"/>
          </w:rPr>
          <w:t>ditor’s note: FFS. It’s up to RAN3 how to notify the source SN</w:t>
        </w:r>
      </w:ins>
      <w:ins w:id="469" w:author="RAN2#122" w:date="2023-06-09T10:19:00Z">
        <w:r>
          <w:rPr>
            <w:lang w:eastAsia="zh-CN"/>
          </w:rPr>
          <w:t xml:space="preserve"> in </w:t>
        </w:r>
      </w:ins>
      <w:ins w:id="470" w:author="RAN2#122" w:date="2023-06-12T19:46:00Z">
        <w:r>
          <w:rPr>
            <w:lang w:eastAsia="zh-CN"/>
          </w:rPr>
          <w:t>Subsequent CPAC</w:t>
        </w:r>
      </w:ins>
      <w:ins w:id="471" w:author="RAN2#122" w:date="2023-06-09T10:19:00Z">
        <w:r>
          <w:rPr>
            <w:lang w:eastAsia="zh-CN"/>
          </w:rPr>
          <w:t>, e.g. when t</w:t>
        </w:r>
      </w:ins>
      <w:ins w:id="472" w:author="RAN2#122" w:date="2023-06-09T10:20:00Z">
        <w:r>
          <w:rPr>
            <w:lang w:eastAsia="zh-CN"/>
          </w:rPr>
          <w:t>he source SN is configured as a candidate SN for the subsequent CPC</w:t>
        </w:r>
      </w:ins>
      <w:ins w:id="473" w:author="RAN2#122" w:date="2023-06-09T10:18:00Z">
        <w:r>
          <w:rPr>
            <w:lang w:eastAsia="zh-CN"/>
          </w:rPr>
          <w:t>.</w:t>
        </w:r>
      </w:ins>
    </w:p>
    <w:p w14:paraId="7E85847B" w14:textId="77777777" w:rsidR="00AB0EF1" w:rsidRDefault="00C07422">
      <w:pPr>
        <w:pStyle w:val="B1"/>
        <w:rPr>
          <w:ins w:id="474" w:author="RAN2#122" w:date="2023-06-08T11:04:00Z"/>
        </w:rPr>
      </w:pPr>
      <w:r>
        <w:rPr>
          <w:rFonts w:eastAsia="SimSun"/>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SimSun"/>
        </w:rPr>
        <w:t>of the selected candidate PSCell</w:t>
      </w:r>
      <w:r>
        <w:rPr>
          <w:lang w:eastAsia="zh-CN"/>
        </w:rPr>
        <w:t xml:space="preserve"> via </w:t>
      </w:r>
      <w:r>
        <w:rPr>
          <w:i/>
          <w:lang w:eastAsia="zh-CN"/>
        </w:rPr>
        <w:t>SN Reconfiguration Complete</w:t>
      </w:r>
      <w:r>
        <w:rPr>
          <w:lang w:eastAsia="zh-CN"/>
        </w:rPr>
        <w:t xml:space="preserve"> message</w:t>
      </w:r>
      <w:r>
        <w:rPr>
          <w:rFonts w:eastAsia="SimSun"/>
          <w:lang w:eastAsia="zh-CN"/>
        </w:rPr>
        <w:t>, including the SN</w:t>
      </w:r>
      <w:r>
        <w:rPr>
          <w:lang w:eastAsia="zh-CN"/>
        </w:rPr>
        <w:t xml:space="preserve"> </w:t>
      </w:r>
      <w:r>
        <w:rPr>
          <w:rFonts w:eastAsia="PMingLiU"/>
          <w:i/>
          <w:lang w:eastAsia="zh-TW"/>
        </w:rPr>
        <w:t>RRCReconfigurationComplete**</w:t>
      </w:r>
      <w:r>
        <w:rPr>
          <w:rFonts w:eastAsia="SimSun"/>
          <w:lang w:eastAsia="zh-CN"/>
        </w:rPr>
        <w:t xml:space="preserve"> </w:t>
      </w:r>
      <w:r>
        <w:rPr>
          <w:lang w:eastAsia="zh-CN"/>
        </w:rPr>
        <w:t>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63385DB7" w14:textId="77777777" w:rsidR="00AB0EF1" w:rsidRDefault="00C07422">
      <w:pPr>
        <w:pStyle w:val="EditorsNote"/>
        <w:rPr>
          <w:ins w:id="475" w:author="RAN2#122" w:date="2023-06-08T11:04:00Z"/>
          <w:lang w:eastAsia="zh-CN"/>
        </w:rPr>
      </w:pPr>
      <w:ins w:id="476" w:author="RAN2#122" w:date="2023-06-08T11:04:00Z">
        <w:r>
          <w:rPr>
            <w:rFonts w:hint="eastAsia"/>
            <w:lang w:eastAsia="zh-CN"/>
          </w:rPr>
          <w:t>E</w:t>
        </w:r>
        <w:r>
          <w:rPr>
            <w:lang w:eastAsia="zh-CN"/>
          </w:rPr>
          <w:t xml:space="preserve">ditor’s note: FFS. It’s up to RAN3 how to notify the selected target SN in </w:t>
        </w:r>
      </w:ins>
      <w:ins w:id="477" w:author="RAN2#122" w:date="2023-06-12T19:46:00Z">
        <w:r>
          <w:rPr>
            <w:lang w:eastAsia="zh-CN"/>
          </w:rPr>
          <w:t>Subsequent CPAC</w:t>
        </w:r>
      </w:ins>
      <w:ins w:id="478" w:author="RAN2#122" w:date="2023-06-08T11:04:00Z">
        <w:r>
          <w:rPr>
            <w:lang w:eastAsia="zh-CN"/>
          </w:rPr>
          <w:t>.</w:t>
        </w:r>
      </w:ins>
    </w:p>
    <w:p w14:paraId="04701937" w14:textId="77777777" w:rsidR="00AB0EF1" w:rsidRDefault="00C07422">
      <w:pPr>
        <w:pStyle w:val="EditorsNote"/>
        <w:rPr>
          <w:rFonts w:eastAsiaTheme="minorEastAsia"/>
          <w:lang w:eastAsia="zh-CN"/>
        </w:rPr>
      </w:pPr>
      <w:ins w:id="479" w:author="RAN2#122" w:date="2023-06-08T11:04:00Z">
        <w:r>
          <w:rPr>
            <w:rFonts w:hint="eastAsia"/>
            <w:lang w:eastAsia="zh-CN"/>
          </w:rPr>
          <w:lastRenderedPageBreak/>
          <w:t>E</w:t>
        </w:r>
        <w:r>
          <w:rPr>
            <w:lang w:eastAsia="zh-CN"/>
          </w:rPr>
          <w:t xml:space="preserve">ditor’s note: FFS. It’s up to RAN3 whether/how to inform other candidate SN(s) in </w:t>
        </w:r>
      </w:ins>
      <w:ins w:id="480" w:author="RAN2#122" w:date="2023-06-12T19:46:00Z">
        <w:r>
          <w:rPr>
            <w:lang w:eastAsia="zh-CN"/>
          </w:rPr>
          <w:t>Subsequent CPAC</w:t>
        </w:r>
      </w:ins>
      <w:ins w:id="481" w:author="RAN2#122" w:date="2023-06-08T11:04:00Z">
        <w:r>
          <w:rPr>
            <w:lang w:eastAsia="zh-CN"/>
          </w:rPr>
          <w:t>.</w:t>
        </w:r>
      </w:ins>
    </w:p>
    <w:p w14:paraId="5B83FD63" w14:textId="77777777" w:rsidR="00AB0EF1" w:rsidRDefault="00C07422">
      <w:pPr>
        <w:pStyle w:val="B1"/>
      </w:pPr>
      <w:r>
        <w:rPr>
          <w:rFonts w:eastAsia="SimSun"/>
          <w:lang w:eastAsia="zh-CN"/>
        </w:rPr>
        <w:t>8</w:t>
      </w:r>
      <w:r>
        <w:t>.</w:t>
      </w:r>
      <w:r>
        <w:tab/>
        <w:t xml:space="preserve">The UE synchronizes to the </w:t>
      </w:r>
      <w:r>
        <w:rPr>
          <w:rFonts w:eastAsia="SimSun"/>
          <w:lang w:eastAsia="zh-CN"/>
        </w:rPr>
        <w:t>PSCell</w:t>
      </w:r>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719CB7D2" w14:textId="77777777" w:rsidR="00AB0EF1" w:rsidRDefault="00C07422">
      <w:pPr>
        <w:pStyle w:val="B1"/>
      </w:pPr>
      <w:r>
        <w:rPr>
          <w:rFonts w:eastAsia="SimSun"/>
          <w:lang w:eastAsia="zh-CN"/>
        </w:rPr>
        <w:t>9a-9b</w:t>
      </w:r>
      <w:r>
        <w:t>.</w:t>
      </w:r>
      <w:r>
        <w:rPr>
          <w:rFonts w:eastAsiaTheme="minorEastAsia"/>
          <w:lang w:eastAsia="zh-CN"/>
        </w:rPr>
        <w:tab/>
      </w:r>
      <w:r>
        <w:t xml:space="preserve">If PDCP termination point is changed for bearers using RLC AM, the source SN sends the </w:t>
      </w:r>
      <w:r>
        <w:rPr>
          <w:rFonts w:eastAsia="SimSun"/>
          <w:lang w:eastAsia="zh-CN"/>
        </w:rPr>
        <w:t>message</w:t>
      </w:r>
      <w:r>
        <w:t>, which the MN sends then to the SN of the selected candidate PSCell, if needed.</w:t>
      </w:r>
    </w:p>
    <w:p w14:paraId="2444F2F8" w14:textId="77777777" w:rsidR="00AB0EF1" w:rsidRDefault="00C07422">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4a</w:t>
      </w:r>
      <w:r>
        <w:t>.</w:t>
      </w:r>
    </w:p>
    <w:p w14:paraId="0429DB5B" w14:textId="77777777" w:rsidR="00AB0EF1" w:rsidRDefault="00C07422">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4D0DB91" w14:textId="77777777" w:rsidR="00AB0EF1" w:rsidRDefault="00C07422">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B843BA4" w14:textId="77777777" w:rsidR="00AB0EF1" w:rsidRDefault="00C07422">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4AF0E6FB" w14:textId="77777777" w:rsidR="00AB0EF1" w:rsidRDefault="00C07422">
      <w:pPr>
        <w:pStyle w:val="B1"/>
        <w:rPr>
          <w:ins w:id="482" w:author="RAN2#122" w:date="2023-06-08T10:49:00Z"/>
          <w:rFonts w:eastAsia="SimSun"/>
          <w:lang w:eastAsia="zh-CN"/>
        </w:rPr>
      </w:pPr>
      <w:r>
        <w:t>1</w:t>
      </w:r>
      <w:r>
        <w:rPr>
          <w:rFonts w:eastAsia="SimSun"/>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lang w:eastAsia="zh-CN"/>
        </w:rPr>
        <w:t>.</w:t>
      </w:r>
    </w:p>
    <w:p w14:paraId="16DA1450" w14:textId="77777777" w:rsidR="00AB0EF1" w:rsidRDefault="00C07422">
      <w:pPr>
        <w:pStyle w:val="NO"/>
        <w:rPr>
          <w:del w:id="483" w:author="RAN2#122" w:date="2023-06-12T20:22:00Z"/>
          <w:rFonts w:eastAsia="SimSun"/>
          <w:lang w:eastAsia="zh-CN"/>
        </w:rPr>
      </w:pPr>
      <w:ins w:id="484"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n subsequent CPC, if the execution condition of one candidate PSCell is satisfied, the UE executes the steps 5-</w:t>
        </w:r>
      </w:ins>
      <w:ins w:id="485" w:author="RAN2#122" w:date="2023-06-12T20:23:00Z">
        <w:r>
          <w:rPr>
            <w:rFonts w:eastAsia="Helvetica 45 Light"/>
          </w:rPr>
          <w:t>16</w:t>
        </w:r>
      </w:ins>
      <w:ins w:id="486" w:author="RAN2#122" w:date="2023-06-12T20:22:00Z">
        <w:r>
          <w:rPr>
            <w:rFonts w:eastAsia="Helvetica 45 Light"/>
          </w:rPr>
          <w:t xml:space="preserve">, </w:t>
        </w:r>
      </w:ins>
      <w:ins w:id="487" w:author="RAN2#122" w:date="2023-06-13T10:51:00Z">
        <w:r>
          <w:rPr>
            <w:rFonts w:eastAsia="Helvetica 45 Light"/>
          </w:rPr>
          <w:t xml:space="preserve">e.g. </w:t>
        </w:r>
      </w:ins>
      <w:ins w:id="488" w:author="RAN2#122" w:date="2023-06-12T20:22:00Z">
        <w:r>
          <w:rPr>
            <w:rFonts w:eastAsia="Helvetica 45 Light"/>
          </w:rPr>
          <w:t xml:space="preserve">based on the configuration provided in step </w:t>
        </w:r>
      </w:ins>
      <w:ins w:id="489" w:author="RAN2#122" w:date="2023-06-12T20:23:00Z">
        <w:r>
          <w:rPr>
            <w:rFonts w:eastAsia="Helvetica 45 Light"/>
          </w:rPr>
          <w:t>3</w:t>
        </w:r>
      </w:ins>
      <w:ins w:id="490" w:author="RAN2#122" w:date="2023-06-12T20:22:00Z">
        <w:r>
          <w:rPr>
            <w:rFonts w:eastAsia="Helvetica 45 Light"/>
          </w:rPr>
          <w:t>.</w:t>
        </w:r>
      </w:ins>
    </w:p>
    <w:p w14:paraId="4749EE78" w14:textId="77777777" w:rsidR="00AB0EF1" w:rsidRDefault="00C07422">
      <w:pPr>
        <w:jc w:val="both"/>
        <w:rPr>
          <w:b/>
          <w:lang w:eastAsia="zh-CN"/>
        </w:rPr>
      </w:pPr>
      <w:r>
        <w:rPr>
          <w:b/>
          <w:lang w:eastAsia="zh-CN"/>
        </w:rPr>
        <w:t>SN</w:t>
      </w:r>
      <w:r>
        <w:rPr>
          <w:b/>
        </w:rPr>
        <w:t xml:space="preserve"> initiated </w:t>
      </w:r>
      <w:r>
        <w:rPr>
          <w:rFonts w:eastAsia="SimSun"/>
          <w:b/>
          <w:lang w:eastAsia="zh-CN"/>
        </w:rPr>
        <w:t xml:space="preserve">conditional </w:t>
      </w:r>
      <w:r>
        <w:rPr>
          <w:b/>
        </w:rPr>
        <w:t>S</w:t>
      </w:r>
      <w:r>
        <w:rPr>
          <w:b/>
          <w:lang w:eastAsia="zh-CN"/>
        </w:rPr>
        <w:t>N</w:t>
      </w:r>
      <w:r>
        <w:rPr>
          <w:b/>
        </w:rPr>
        <w:t xml:space="preserve"> </w:t>
      </w:r>
      <w:r>
        <w:rPr>
          <w:b/>
          <w:lang w:eastAsia="zh-CN"/>
        </w:rPr>
        <w:t>Change</w:t>
      </w:r>
    </w:p>
    <w:p w14:paraId="7A4E4E47" w14:textId="77777777" w:rsidR="00AB0EF1" w:rsidRDefault="00C07422">
      <w:pPr>
        <w:rPr>
          <w:rFonts w:eastAsia="SimSun"/>
          <w:lang w:eastAsia="zh-CN"/>
        </w:rPr>
      </w:pPr>
      <w:r>
        <w:t xml:space="preserve">The SN initiated </w:t>
      </w:r>
      <w:r>
        <w:rPr>
          <w:lang w:eastAsia="zh-CN"/>
        </w:rPr>
        <w:t xml:space="preserve">conditional SN </w:t>
      </w:r>
      <w:r>
        <w:t xml:space="preserve">change procedure is used </w:t>
      </w:r>
      <w:r>
        <w:rPr>
          <w:rFonts w:eastAsia="SimSun"/>
          <w:lang w:eastAsia="zh-CN"/>
        </w:rPr>
        <w:t>for inter-SN CPC</w:t>
      </w:r>
      <w:ins w:id="491" w:author="RAN2#122" w:date="2023-06-07T17:22:00Z">
        <w:r>
          <w:rPr>
            <w:rFonts w:eastAsia="SimSun"/>
            <w:lang w:eastAsia="zh-CN"/>
          </w:rPr>
          <w:t xml:space="preserve"> or </w:t>
        </w:r>
      </w:ins>
      <w:ins w:id="492" w:author="RAN2#122" w:date="2023-06-08T11:05:00Z">
        <w:r>
          <w:rPr>
            <w:rFonts w:eastAsia="SimSun"/>
            <w:lang w:eastAsia="zh-CN"/>
          </w:rPr>
          <w:t xml:space="preserve">inter-SN </w:t>
        </w:r>
      </w:ins>
      <w:ins w:id="493" w:author="RAN2#122" w:date="2023-06-12T19:46:00Z">
        <w:r>
          <w:rPr>
            <w:rFonts w:eastAsia="SimSun"/>
            <w:lang w:eastAsia="zh-CN"/>
          </w:rPr>
          <w:t>Subsequent CPAC</w:t>
        </w:r>
      </w:ins>
      <w:r>
        <w:rPr>
          <w:rFonts w:eastAsia="SimSun"/>
          <w:lang w:eastAsia="zh-CN"/>
        </w:rPr>
        <w:t xml:space="preserve"> configuration and inter-SN CPC</w:t>
      </w:r>
      <w:ins w:id="494" w:author="RAN2#122" w:date="2023-06-07T17:22:00Z">
        <w:r>
          <w:rPr>
            <w:rFonts w:eastAsia="SimSun"/>
            <w:lang w:eastAsia="zh-CN"/>
          </w:rPr>
          <w:t xml:space="preserve"> or </w:t>
        </w:r>
      </w:ins>
      <w:ins w:id="495" w:author="RAN2#122" w:date="2023-06-08T11:05:00Z">
        <w:r>
          <w:rPr>
            <w:rFonts w:eastAsia="SimSun"/>
            <w:lang w:eastAsia="zh-CN"/>
          </w:rPr>
          <w:t xml:space="preserve">inter-SN </w:t>
        </w:r>
      </w:ins>
      <w:ins w:id="496" w:author="RAN2#122" w:date="2023-06-12T19:46:00Z">
        <w:r>
          <w:rPr>
            <w:rFonts w:eastAsia="SimSun"/>
            <w:lang w:eastAsia="zh-CN"/>
          </w:rPr>
          <w:t>Subsequent CPAC</w:t>
        </w:r>
      </w:ins>
      <w:r>
        <w:rPr>
          <w:rFonts w:eastAsia="SimSun"/>
          <w:lang w:eastAsia="zh-CN"/>
        </w:rPr>
        <w:t xml:space="preserve"> execution.</w:t>
      </w:r>
    </w:p>
    <w:p w14:paraId="291DEE15" w14:textId="77777777" w:rsidR="00AB0EF1" w:rsidRDefault="00C07422">
      <w:pPr>
        <w:rPr>
          <w:rFonts w:eastAsia="SimSun"/>
        </w:rPr>
      </w:pPr>
      <w:r>
        <w:rPr>
          <w:rFonts w:eastAsia="SimSun"/>
        </w:rPr>
        <w:t xml:space="preserve">The SN initiated conditional SN change procedure may also be initiated by the </w:t>
      </w:r>
      <w:r>
        <w:rPr>
          <w:rFonts w:eastAsia="SimSun"/>
          <w:lang w:eastAsia="zh-CN"/>
        </w:rPr>
        <w:t xml:space="preserve">source </w:t>
      </w:r>
      <w:r>
        <w:rPr>
          <w:rFonts w:eastAsia="SimSun"/>
        </w:rPr>
        <w:t xml:space="preserve">SN, to modify the existing SN initiated inter-SN CPC </w:t>
      </w:r>
      <w:ins w:id="497" w:author="RAN2#122" w:date="2023-06-14T19:54:00Z">
        <w:r>
          <w:rPr>
            <w:rFonts w:eastAsia="SimSun"/>
          </w:rPr>
          <w:t xml:space="preserve">or inter-SN </w:t>
        </w:r>
      </w:ins>
      <w:ins w:id="498" w:author="RAN2#122" w:date="2023-06-14T20:15:00Z">
        <w:r>
          <w:rPr>
            <w:rFonts w:eastAsia="SimSun"/>
          </w:rPr>
          <w:t>Subsequent CPAC</w:t>
        </w:r>
      </w:ins>
      <w:ins w:id="499" w:author="RAN2#122" w:date="2023-06-14T19:54:00Z">
        <w:r>
          <w:rPr>
            <w:rFonts w:eastAsia="SimSun"/>
          </w:rPr>
          <w:t xml:space="preserve"> </w:t>
        </w:r>
      </w:ins>
      <w:r>
        <w:rPr>
          <w:rFonts w:eastAsia="SimSun"/>
        </w:rPr>
        <w:t xml:space="preserve">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SN and releasing the CPC</w:t>
      </w:r>
      <w:ins w:id="500" w:author="RAN2#122" w:date="2023-06-14T19:54:00Z">
        <w:r>
          <w:rPr>
            <w:rFonts w:eastAsia="SimSun"/>
          </w:rPr>
          <w:t xml:space="preserve"> or </w:t>
        </w:r>
      </w:ins>
      <w:ins w:id="501" w:author="RAN2#122" w:date="2023-06-14T20:15:00Z">
        <w:r>
          <w:rPr>
            <w:rFonts w:eastAsia="SimSun"/>
          </w:rPr>
          <w:t>Subsequent CPAC</w:t>
        </w:r>
      </w:ins>
      <w:r>
        <w:rPr>
          <w:rFonts w:eastAsia="SimSun"/>
        </w:rPr>
        <w:t xml:space="preserve"> related UE context at the </w:t>
      </w:r>
      <w:r>
        <w:rPr>
          <w:rFonts w:eastAsia="SimSun"/>
          <w:lang w:eastAsia="zh-CN"/>
        </w:rPr>
        <w:t xml:space="preserve">candidate </w:t>
      </w:r>
      <w:r>
        <w:rPr>
          <w:rFonts w:eastAsia="SimSun"/>
        </w:rPr>
        <w:t>SN.</w:t>
      </w:r>
    </w:p>
    <w:p w14:paraId="03D9857F" w14:textId="77777777" w:rsidR="00AB0EF1" w:rsidRDefault="00C07422">
      <w:pPr>
        <w:pStyle w:val="NO"/>
        <w:rPr>
          <w:rFonts w:eastAsia="SimSun"/>
          <w:lang w:eastAsia="zh-CN"/>
        </w:rPr>
      </w:pPr>
      <w:r>
        <w:rPr>
          <w:rFonts w:eastAsia="SimSun"/>
        </w:rPr>
        <w:t>NOTE 5a0:</w:t>
      </w:r>
      <w:r>
        <w:rPr>
          <w:rFonts w:eastAsia="SimSun"/>
        </w:rPr>
        <w:tab/>
        <w:t>To modify or release an existing intra-SN CPC</w:t>
      </w:r>
      <w:ins w:id="502" w:author="RAN2#122" w:date="2023-06-14T19:54:00Z">
        <w:r>
          <w:rPr>
            <w:rFonts w:eastAsia="SimSun"/>
          </w:rPr>
          <w:t xml:space="preserve"> or intra-SN </w:t>
        </w:r>
      </w:ins>
      <w:ins w:id="503" w:author="RAN2#122" w:date="2023-06-14T20:15:00Z">
        <w:r>
          <w:rPr>
            <w:rFonts w:eastAsia="SimSun"/>
          </w:rPr>
          <w:t>Subsequent CPAC</w:t>
        </w:r>
      </w:ins>
      <w:r>
        <w:rPr>
          <w:rFonts w:eastAsia="SimSun"/>
        </w:rPr>
        <w:t xml:space="preserve"> configuration</w:t>
      </w:r>
      <w:r>
        <w:rPr>
          <w:rStyle w:val="ui-provider"/>
        </w:rPr>
        <w:t>, the source SN triggers an SN initiated Conditional SN Modification (with or without SRB3) without MN involvement, as specified in 10.3.</w:t>
      </w:r>
    </w:p>
    <w:p w14:paraId="4AE2FCF4" w14:textId="77777777" w:rsidR="00AB0EF1" w:rsidRDefault="00C07422">
      <w:pPr>
        <w:pStyle w:val="TH"/>
        <w:rPr>
          <w:rFonts w:eastAsia="SimSun"/>
        </w:rPr>
      </w:pPr>
      <w:r>
        <w:object w:dxaOrig="10362" w:dyaOrig="8929" w14:anchorId="44C48B04">
          <v:shape id="_x0000_i1052" type="#_x0000_t75" style="width:517.8pt;height:446.4pt" o:ole="">
            <v:imagedata r:id="rId70" o:title=""/>
            <o:lock v:ext="edit" aspectratio="f"/>
          </v:shape>
          <o:OLEObject Type="Embed" ProgID="Visio.Drawing.15" ShapeID="_x0000_i1052" DrawAspect="Content" ObjectID="_1748857887" r:id="rId71"/>
        </w:object>
      </w:r>
    </w:p>
    <w:p w14:paraId="3E475E89" w14:textId="77777777" w:rsidR="00AB0EF1" w:rsidRDefault="00C07422">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14:paraId="53028A74" w14:textId="77777777" w:rsidR="00AB0EF1" w:rsidRDefault="00C07422">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14:paraId="2386786E" w14:textId="77777777" w:rsidR="00AB0EF1" w:rsidRDefault="00C07422">
      <w:pPr>
        <w:pStyle w:val="B1"/>
        <w:rPr>
          <w:rFonts w:eastAsia="SimSun"/>
          <w:lang w:eastAsia="zh-CN"/>
        </w:rPr>
      </w:pPr>
      <w:r>
        <w:rPr>
          <w:rFonts w:eastAsiaTheme="minorEastAsia"/>
          <w:lang w:eastAsia="zh-CN"/>
        </w:rPr>
        <w:t>1.</w:t>
      </w:r>
      <w:r>
        <w:rPr>
          <w:rFonts w:eastAsiaTheme="minorEastAsia"/>
          <w:lang w:eastAsia="zh-CN"/>
        </w:rPr>
        <w:tab/>
      </w:r>
      <w:r>
        <w:t xml:space="preserve">The source SN initiat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SimSun"/>
          <w:lang w:eastAsia="zh-CN"/>
        </w:rPr>
        <w:t xml:space="preserve"> a CPC initiation indication</w:t>
      </w:r>
      <w:ins w:id="504" w:author="RAN2#122" w:date="2023-06-07T17:23:00Z">
        <w:r>
          <w:rPr>
            <w:rFonts w:eastAsia="SimSun"/>
            <w:lang w:eastAsia="zh-CN"/>
          </w:rPr>
          <w:t xml:space="preserve"> or a </w:t>
        </w:r>
      </w:ins>
      <w:ins w:id="505" w:author="RAN2#122" w:date="2023-06-12T19:46:00Z">
        <w:r>
          <w:rPr>
            <w:rFonts w:eastAsia="SimSun"/>
            <w:lang w:eastAsia="zh-CN"/>
          </w:rPr>
          <w:t>Subsequent CPAC</w:t>
        </w:r>
      </w:ins>
      <w:ins w:id="506" w:author="RAN2#122" w:date="2023-06-07T17:23:00Z">
        <w:r>
          <w:rPr>
            <w:rFonts w:eastAsia="SimSun"/>
            <w:lang w:eastAsia="zh-CN"/>
          </w:rPr>
          <w:t xml:space="preserve"> initiation indication </w:t>
        </w:r>
        <w:r>
          <w:rPr>
            <w:rFonts w:eastAsia="SimSun"/>
            <w:highlight w:val="yellow"/>
            <w:lang w:eastAsia="zh-CN"/>
            <w:rPrChange w:id="507" w:author="RAN2#122" w:date="2023-06-13T10:52:00Z">
              <w:rPr>
                <w:rFonts w:eastAsia="SimSun"/>
                <w:lang w:eastAsia="zh-CN"/>
              </w:rPr>
            </w:rPrChange>
          </w:rPr>
          <w:t>[pending to RAN3]</w:t>
        </w:r>
      </w:ins>
      <w:r>
        <w:rPr>
          <w:rFonts w:eastAsia="SimSun"/>
          <w:lang w:eastAsia="zh-CN"/>
        </w:rPr>
        <w:t xml:space="preserve">.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CPC (e.g. </w:t>
      </w:r>
      <w:r>
        <w:rPr>
          <w:rFonts w:eastAsia="SimSun"/>
          <w:lang w:eastAsia="zh-CN"/>
        </w:rPr>
        <w:t xml:space="preserve">measurement ID(s) </w:t>
      </w:r>
      <w:r>
        <w:rPr>
          <w:rFonts w:eastAsia="SimSun"/>
        </w:rPr>
        <w:t>to be used for CPC)</w:t>
      </w:r>
      <w:r>
        <w:rPr>
          <w:rFonts w:eastAsia="SimSun"/>
          <w:lang w:eastAsia="zh-CN"/>
        </w:rPr>
        <w:t>.</w:t>
      </w:r>
    </w:p>
    <w:p w14:paraId="78C6EA33" w14:textId="77777777" w:rsidR="00AB0EF1" w:rsidRDefault="00C07422">
      <w:pPr>
        <w:pStyle w:val="B1"/>
        <w:rPr>
          <w:ins w:id="508" w:author="RAN2#122" w:date="2023-06-07T17:26:00Z"/>
          <w:rFonts w:eastAsia="SimSun"/>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SimSun"/>
          <w:lang w:eastAsia="zh-CN"/>
        </w:rPr>
        <w:t>indicating the request is for CPAC</w:t>
      </w:r>
      <w:ins w:id="509" w:author="RAN2#122" w:date="2023-06-07T17:24:00Z">
        <w:r>
          <w:rPr>
            <w:rFonts w:eastAsia="SimSun"/>
            <w:lang w:eastAsia="zh-CN"/>
          </w:rPr>
          <w:t xml:space="preserve"> or </w:t>
        </w:r>
      </w:ins>
      <w:ins w:id="510" w:author="RAN2#122" w:date="2023-06-12T19:46:00Z">
        <w:r>
          <w:rPr>
            <w:rFonts w:eastAsia="SimSun"/>
            <w:lang w:eastAsia="zh-CN"/>
          </w:rPr>
          <w:t>Subsequent CPAC</w:t>
        </w:r>
      </w:ins>
      <w:ins w:id="511" w:author="RAN2#122" w:date="2023-06-07T17:24:00Z">
        <w:r>
          <w:rPr>
            <w:rFonts w:eastAsia="SimSun"/>
            <w:lang w:eastAsia="zh-CN"/>
          </w:rPr>
          <w:t xml:space="preserve"> </w:t>
        </w:r>
        <w:r>
          <w:rPr>
            <w:rFonts w:eastAsia="SimSun"/>
            <w:highlight w:val="yellow"/>
            <w:lang w:eastAsia="zh-CN"/>
            <w:rPrChange w:id="512" w:author="RAN2#122" w:date="2023-06-13T10:52:00Z">
              <w:rPr>
                <w:rFonts w:eastAsia="SimSun"/>
                <w:lang w:eastAsia="zh-CN"/>
              </w:rPr>
            </w:rPrChange>
          </w:rPr>
          <w:t>[pending to RAN3]</w:t>
        </w:r>
      </w:ins>
      <w:r>
        <w:rPr>
          <w:rFonts w:eastAsia="SimSun"/>
          <w:lang w:eastAsia="zh-CN"/>
        </w:rPr>
        <w:t xml:space="preserve">, and the </w:t>
      </w:r>
      <w:r>
        <w:t xml:space="preserve">measurements results </w:t>
      </w:r>
      <w:r>
        <w:rPr>
          <w:rFonts w:eastAsia="SimSun"/>
          <w:lang w:eastAsia="zh-CN"/>
        </w:rPr>
        <w:t>which</w:t>
      </w:r>
      <w:r>
        <w:t xml:space="preserve"> may include cells that are not CPC candidates received from the source SN to the </w:t>
      </w:r>
      <w:r>
        <w:rPr>
          <w:rFonts w:eastAsia="SimSun"/>
          <w:lang w:eastAsia="zh-CN"/>
        </w:rPr>
        <w:t xml:space="preserve">candidate </w:t>
      </w:r>
      <w:r>
        <w:t>SN</w:t>
      </w:r>
      <w:r>
        <w:rPr>
          <w:rFonts w:eastAsia="SimSun"/>
          <w:lang w:eastAsia="zh-CN"/>
        </w:rPr>
        <w:t>,</w:t>
      </w:r>
      <w:r>
        <w:t xml:space="preserve"> and indicat</w:t>
      </w:r>
      <w:r>
        <w:rPr>
          <w:rFonts w:eastAsia="SimSun"/>
          <w:lang w:eastAsia="zh-CN"/>
        </w:rPr>
        <w:t>ing</w:t>
      </w:r>
      <w:r>
        <w:t xml:space="preserve"> a list of proposed PSCell candidates </w:t>
      </w:r>
      <w:r>
        <w:rPr>
          <w:rFonts w:eastAsia="SimSun"/>
          <w:lang w:eastAsia="zh-CN"/>
        </w:rPr>
        <w:t>received from the source SN, but not including execution conditions</w:t>
      </w:r>
      <w:r>
        <w:t xml:space="preserve">. </w:t>
      </w:r>
      <w:ins w:id="513" w:author="RAN2#122" w:date="2023-06-07T17:25:00Z">
        <w:r>
          <w:t xml:space="preserve">If </w:t>
        </w:r>
      </w:ins>
      <w:ins w:id="514" w:author="RAN2#122" w:date="2023-06-12T19:46:00Z">
        <w:r>
          <w:t>Subsequent CPAC</w:t>
        </w:r>
      </w:ins>
      <w:ins w:id="515" w:author="RAN2#122" w:date="2023-06-07T17:25:00Z">
        <w:r>
          <w:t xml:space="preserve"> is requested, the MN also provides </w:t>
        </w:r>
      </w:ins>
      <w:ins w:id="516" w:author="RAN2#122" w:date="2023-06-13T10:52:00Z">
        <w:r>
          <w:t>a</w:t>
        </w:r>
      </w:ins>
      <w:ins w:id="517" w:author="RAN2#122" w:date="2023-06-07T17:25:00Z">
        <w:r>
          <w:t xml:space="preserve"> reference SCG configuration</w:t>
        </w:r>
      </w:ins>
      <w:ins w:id="518" w:author="RAN2#122" w:date="2023-06-13T10:52:00Z">
        <w:r>
          <w:t xml:space="preserve"> for the candidate SN to generate the candidate PSCell configuration</w:t>
        </w:r>
      </w:ins>
      <w:ins w:id="519" w:author="RAN2#122" w:date="2023-06-07T17:25:00Z">
        <w:r>
          <w:t xml:space="preserve">. </w:t>
        </w:r>
      </w:ins>
      <w:r>
        <w:t>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w:t>
      </w:r>
      <w:r>
        <w:rPr>
          <w:lang w:eastAsia="zh-CN"/>
        </w:rPr>
        <w:lastRenderedPageBreak/>
        <w:t>data forwarding addresses to the MN. The candidate SN includes the indication of full or delta RRC configuration</w:t>
      </w:r>
      <w:r>
        <w:rPr>
          <w:rFonts w:eastAsia="SimSun"/>
          <w:lang w:eastAsia="zh-CN"/>
        </w:rPr>
        <w:t>, and the list of prepared PSCell IDs to the MN</w:t>
      </w:r>
      <w:r>
        <w:rPr>
          <w:lang w:eastAsia="zh-CN"/>
        </w:rPr>
        <w:t>.</w:t>
      </w:r>
      <w:r>
        <w:rPr>
          <w:rFonts w:eastAsia="SimSun"/>
          <w:lang w:eastAsia="zh-CN"/>
        </w:rPr>
        <w:t xml:space="preserve"> The candidate SN can either accept or reject each of the candidate cells suggested by the source SN, i.e., it cannot configure any alternative candidates.</w:t>
      </w:r>
      <w:ins w:id="520" w:author="RAN2#122" w:date="2023-06-07T17:27:00Z">
        <w:r>
          <w:rPr>
            <w:rFonts w:eastAsia="SimSun"/>
            <w:lang w:eastAsia="zh-CN"/>
          </w:rPr>
          <w:t xml:space="preserve"> </w:t>
        </w:r>
      </w:ins>
      <w:commentRangeStart w:id="521"/>
      <w:ins w:id="522" w:author="RAN2#122" w:date="2023-06-13T10:53:00Z">
        <w:r>
          <w:rPr>
            <w:rFonts w:eastAsia="SimSun"/>
            <w:lang w:eastAsia="zh-CN"/>
          </w:rPr>
          <w:t xml:space="preserve">If Subsequent CPAC is requested, </w:t>
        </w:r>
        <w:r>
          <w:rPr>
            <w:rFonts w:eastAsia="SimSun"/>
          </w:rPr>
          <w:t xml:space="preserve">the candidate SN may also include </w:t>
        </w:r>
        <w:r>
          <w:rPr>
            <w:lang w:eastAsia="zh-CN"/>
          </w:rPr>
          <w:t>the indication of full or delta RRC configuration</w:t>
        </w:r>
        <w:r>
          <w:rPr>
            <w:rFonts w:eastAsia="SimSun"/>
          </w:rPr>
          <w:t xml:space="preserve"> with respect to the reference SCG configura</w:t>
        </w:r>
      </w:ins>
      <w:commentRangeEnd w:id="521"/>
      <w:r w:rsidR="00D802B1">
        <w:rPr>
          <w:rStyle w:val="CommentReference"/>
        </w:rPr>
        <w:commentReference w:id="521"/>
      </w:r>
      <w:ins w:id="523" w:author="RAN2#122" w:date="2023-06-13T10:53:00Z">
        <w:r>
          <w:rPr>
            <w:rFonts w:eastAsia="SimSun"/>
          </w:rPr>
          <w:t xml:space="preserve">tion. </w:t>
        </w:r>
      </w:ins>
      <w:ins w:id="524" w:author="RAN2#122" w:date="2023-06-13T10:54:00Z">
        <w:r>
          <w:rPr>
            <w:rFonts w:eastAsia="SimSun"/>
            <w:lang w:eastAsia="zh-CN"/>
          </w:rPr>
          <w:t>Besides</w:t>
        </w:r>
      </w:ins>
      <w:ins w:id="525" w:author="RAN2#122" w:date="2023-06-07T17:27:00Z">
        <w:r>
          <w:rPr>
            <w:rFonts w:eastAsia="SimSun"/>
            <w:lang w:eastAsia="zh-CN"/>
          </w:rPr>
          <w:t>, the candidate SN generates execution conditions for subsequent CPC.</w:t>
        </w:r>
      </w:ins>
    </w:p>
    <w:p w14:paraId="0213A95B" w14:textId="77777777" w:rsidR="00AB0EF1" w:rsidRDefault="00C07422">
      <w:pPr>
        <w:pStyle w:val="EditorsNote"/>
        <w:rPr>
          <w:ins w:id="526" w:author="RAN2#122" w:date="2023-06-07T17:26:00Z"/>
          <w:lang w:eastAsia="zh-CN"/>
        </w:rPr>
      </w:pPr>
      <w:ins w:id="527"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528" w:author="RAN2#122" w:date="2023-06-12T19:46:00Z">
        <w:r>
          <w:rPr>
            <w:lang w:eastAsia="zh-CN"/>
          </w:rPr>
          <w:t>Subsequent CPAC</w:t>
        </w:r>
      </w:ins>
      <w:ins w:id="529" w:author="RAN2#122" w:date="2023-06-07T17:26:00Z">
        <w:r>
          <w:rPr>
            <w:rFonts w:hint="eastAsia"/>
            <w:lang w:eastAsia="zh-CN"/>
          </w:rPr>
          <w:t>.</w:t>
        </w:r>
      </w:ins>
    </w:p>
    <w:p w14:paraId="4754C13B" w14:textId="77777777" w:rsidR="00AB0EF1" w:rsidRDefault="00C07422">
      <w:pPr>
        <w:pStyle w:val="EditorsNote"/>
        <w:rPr>
          <w:lang w:eastAsia="zh-CN"/>
        </w:rPr>
      </w:pPr>
      <w:ins w:id="530" w:author="RAN2#122" w:date="2023-06-07T17:28:00Z">
        <w:r>
          <w:rPr>
            <w:rFonts w:hint="eastAsia"/>
            <w:lang w:eastAsia="zh-CN"/>
          </w:rPr>
          <w:t>Editor</w:t>
        </w:r>
        <w:r>
          <w:rPr>
            <w:lang w:val="en-US" w:eastAsia="zh-CN"/>
          </w:rPr>
          <w:t>’s</w:t>
        </w:r>
        <w:r>
          <w:rPr>
            <w:rFonts w:hint="eastAsia"/>
            <w:lang w:eastAsia="zh-CN"/>
          </w:rPr>
          <w:t xml:space="preserve"> note: </w:t>
        </w:r>
        <w:commentRangeStart w:id="531"/>
        <w:r>
          <w:rPr>
            <w:rFonts w:hint="eastAsia"/>
            <w:lang w:eastAsia="zh-CN"/>
          </w:rPr>
          <w:t xml:space="preserve">FFS </w:t>
        </w:r>
        <w:r>
          <w:rPr>
            <w:lang w:eastAsia="zh-CN"/>
          </w:rPr>
          <w:t>how</w:t>
        </w:r>
      </w:ins>
      <w:ins w:id="532" w:author="RAN2#122" w:date="2023-06-07T17:36:00Z">
        <w:r>
          <w:rPr>
            <w:lang w:eastAsia="zh-CN"/>
          </w:rPr>
          <w:t>/when</w:t>
        </w:r>
      </w:ins>
      <w:ins w:id="533" w:author="RAN2#122" w:date="2023-06-07T17:28:00Z">
        <w:r>
          <w:rPr>
            <w:lang w:eastAsia="zh-CN"/>
          </w:rPr>
          <w:t xml:space="preserve"> to generate execution conditions for subsequent CPC, e.g. </w:t>
        </w:r>
      </w:ins>
      <w:ins w:id="534" w:author="RAN2#122" w:date="2023-06-07T17:34:00Z">
        <w:r>
          <w:rPr>
            <w:lang w:eastAsia="zh-CN"/>
          </w:rPr>
          <w:t xml:space="preserve">when </w:t>
        </w:r>
      </w:ins>
      <w:ins w:id="535" w:author="RAN2#122" w:date="2023-06-07T17:35:00Z">
        <w:r>
          <w:rPr>
            <w:lang w:eastAsia="zh-CN"/>
          </w:rPr>
          <w:t xml:space="preserve">the candidate SN </w:t>
        </w:r>
      </w:ins>
      <w:ins w:id="536" w:author="RAN2#122" w:date="2023-06-07T17:36:00Z">
        <w:r>
          <w:rPr>
            <w:lang w:eastAsia="zh-CN"/>
          </w:rPr>
          <w:t>decides</w:t>
        </w:r>
      </w:ins>
      <w:ins w:id="537" w:author="RAN2#122" w:date="2023-06-07T17:35:00Z">
        <w:r>
          <w:rPr>
            <w:lang w:eastAsia="zh-CN"/>
          </w:rPr>
          <w:t xml:space="preserve"> the candidate PSCells</w:t>
        </w:r>
      </w:ins>
      <w:ins w:id="538" w:author="RAN2#122" w:date="2023-06-07T17:36:00Z">
        <w:r>
          <w:rPr>
            <w:lang w:eastAsia="zh-CN"/>
          </w:rPr>
          <w:t xml:space="preserve"> for initial CPC,</w:t>
        </w:r>
      </w:ins>
      <w:ins w:id="539" w:author="RAN2#122" w:date="2023-06-07T17:35:00Z">
        <w:r>
          <w:rPr>
            <w:lang w:eastAsia="zh-CN"/>
          </w:rPr>
          <w:t xml:space="preserve"> or </w:t>
        </w:r>
      </w:ins>
      <w:ins w:id="540" w:author="RAN2#122" w:date="2023-06-07T17:28:00Z">
        <w:r>
          <w:rPr>
            <w:lang w:eastAsia="zh-CN"/>
          </w:rPr>
          <w:t>after</w:t>
        </w:r>
      </w:ins>
      <w:ins w:id="541" w:author="RAN2#122" w:date="2023-06-07T17:34:00Z">
        <w:r>
          <w:rPr>
            <w:lang w:eastAsia="zh-CN"/>
          </w:rPr>
          <w:t xml:space="preserve"> the candidate SN knows all candidate PSCells prepared by other candidate SNs</w:t>
        </w:r>
      </w:ins>
      <w:commentRangeEnd w:id="531"/>
      <w:r w:rsidR="00D802B1">
        <w:rPr>
          <w:rStyle w:val="CommentReference"/>
          <w:i w:val="0"/>
        </w:rPr>
        <w:commentReference w:id="531"/>
      </w:r>
      <w:ins w:id="542" w:author="RAN2#122" w:date="2023-06-07T17:28:00Z">
        <w:r>
          <w:rPr>
            <w:rFonts w:hint="eastAsia"/>
            <w:lang w:eastAsia="zh-CN"/>
          </w:rPr>
          <w:t>.</w:t>
        </w:r>
      </w:ins>
    </w:p>
    <w:p w14:paraId="1985BE9E" w14:textId="77777777" w:rsidR="00AB0EF1" w:rsidRDefault="00C07422">
      <w:pPr>
        <w:pStyle w:val="B1"/>
        <w:rPr>
          <w:rFonts w:eastAsia="SimSun"/>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3AEE7722" w14:textId="77777777" w:rsidR="00AB0EF1" w:rsidRDefault="00C07422">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lang w:eastAsia="zh-CN"/>
        </w:rPr>
        <w:t>SN Modification Request</w:t>
      </w:r>
      <w:r>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provides an updated measurement configurations and/or the execution conditions to the MN.</w:t>
      </w:r>
    </w:p>
    <w:p w14:paraId="695D34FB" w14:textId="77777777" w:rsidR="00AB0EF1" w:rsidRDefault="00C07422">
      <w:pPr>
        <w:pStyle w:val="B1"/>
        <w:rPr>
          <w:ins w:id="543" w:author="RAN2#122" w:date="2023-06-07T17:41:00Z"/>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C configuration</w:t>
      </w:r>
      <w:ins w:id="544" w:author="RAN2#122" w:date="2023-06-14T20:10:00Z">
        <w:r>
          <w:rPr>
            <w:rFonts w:eastAsia="SimSun"/>
            <w:lang w:eastAsia="zh-CN"/>
          </w:rPr>
          <w:t xml:space="preserve"> or the </w:t>
        </w:r>
      </w:ins>
      <w:ins w:id="545" w:author="RAN2#122" w:date="2023-06-14T20:15:00Z">
        <w:r>
          <w:rPr>
            <w:rFonts w:eastAsia="SimSun"/>
            <w:lang w:eastAsia="zh-CN"/>
          </w:rPr>
          <w:t>Subsequent CPAC</w:t>
        </w:r>
      </w:ins>
      <w:ins w:id="546" w:author="RAN2#122" w:date="2023-06-14T20:10:00Z">
        <w:r>
          <w:rPr>
            <w:rFonts w:eastAsia="SimSun"/>
            <w:lang w:eastAsia="zh-CN"/>
          </w:rPr>
          <w:t xml:space="preserve"> configuration</w:t>
        </w:r>
      </w:ins>
      <w:r>
        <w:rPr>
          <w:rFonts w:eastAsia="SimSun"/>
          <w:lang w:eastAsia="zh-CN"/>
        </w:rPr>
        <w:t xml:space="preserve">, i.e. a list of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iCs/>
          <w:lang w:eastAsia="zh-CN"/>
        </w:rPr>
        <w:t xml:space="preserve">messag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w:t>
      </w:r>
      <w:del w:id="547" w:author="RAN2#122" w:date="2023-06-13T10:54:00Z">
        <w:r>
          <w:rPr>
            <w:rFonts w:eastAsia="SimSun"/>
            <w:lang w:eastAsia="zh-CN"/>
          </w:rPr>
          <w:delText xml:space="preserve"> </w:delText>
        </w:r>
      </w:del>
      <w:ins w:id="548" w:author="RAN2#122" w:date="2023-06-07T17:39:00Z">
        <w:r>
          <w:rPr>
            <w:rFonts w:eastAsia="SimSun"/>
            <w:lang w:eastAsia="zh-CN"/>
          </w:rPr>
          <w:t xml:space="preserve"> </w:t>
        </w:r>
      </w:ins>
      <w:r>
        <w:rPr>
          <w:rFonts w:eastAsia="SimSun"/>
          <w:lang w:eastAsia="zh-CN"/>
        </w:rPr>
        <w:t xml:space="preserve">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ins w:id="549" w:author="RAN2#122" w:date="2023-06-13T10:54: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 also includes a reference SCG configuration.</w:t>
        </w:r>
      </w:ins>
    </w:p>
    <w:p w14:paraId="37C67506" w14:textId="77777777" w:rsidR="00AB0EF1" w:rsidRDefault="00C07422">
      <w:pPr>
        <w:pStyle w:val="EditorsNote"/>
        <w:rPr>
          <w:ins w:id="550" w:author="RAN2#122" w:date="2023-06-07T17:41:00Z"/>
          <w:lang w:eastAsia="zh-CN"/>
        </w:rPr>
      </w:pPr>
      <w:ins w:id="551" w:author="RAN2#122" w:date="2023-06-07T17:41:00Z">
        <w:r>
          <w:rPr>
            <w:lang w:eastAsia="zh-CN"/>
          </w:rPr>
          <w:t>Editor’s note: FFS if the reference configuration is optional</w:t>
        </w:r>
      </w:ins>
      <w:ins w:id="552" w:author="RAN2#122" w:date="2023-06-08T11:06:00Z">
        <w:r>
          <w:rPr>
            <w:lang w:eastAsia="zh-CN"/>
          </w:rPr>
          <w:t xml:space="preserve"> in </w:t>
        </w:r>
      </w:ins>
      <w:ins w:id="553" w:author="RAN2#122" w:date="2023-06-12T19:46:00Z">
        <w:r>
          <w:rPr>
            <w:lang w:eastAsia="zh-CN"/>
          </w:rPr>
          <w:t>Subsequent CPAC</w:t>
        </w:r>
      </w:ins>
      <w:ins w:id="554" w:author="RAN2#122" w:date="2023-06-07T17:41: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538439F9" w14:textId="77777777" w:rsidR="00AB0EF1" w:rsidRDefault="00C07422">
      <w:pPr>
        <w:pStyle w:val="EditorsNote"/>
        <w:rPr>
          <w:lang w:eastAsia="zh-CN"/>
        </w:rPr>
      </w:pPr>
      <w:ins w:id="555" w:author="RAN2#122" w:date="2023-06-07T17:41:00Z">
        <w:r>
          <w:rPr>
            <w:rFonts w:hint="eastAsia"/>
            <w:lang w:eastAsia="zh-CN"/>
          </w:rPr>
          <w:t>E</w:t>
        </w:r>
        <w:r>
          <w:rPr>
            <w:lang w:eastAsia="zh-CN"/>
          </w:rPr>
          <w:t>ditor’s note: FFS whether the MCG configuration associated with the SCG configuration of a candidate PSCell is included</w:t>
        </w:r>
      </w:ins>
      <w:ins w:id="556" w:author="RAN2#122" w:date="2023-06-08T11:06:00Z">
        <w:r>
          <w:rPr>
            <w:lang w:eastAsia="zh-CN"/>
          </w:rPr>
          <w:t xml:space="preserve"> in </w:t>
        </w:r>
      </w:ins>
      <w:ins w:id="557" w:author="RAN2#122" w:date="2023-06-12T19:46:00Z">
        <w:r>
          <w:rPr>
            <w:lang w:eastAsia="zh-CN"/>
          </w:rPr>
          <w:t>Subsequent CPAC</w:t>
        </w:r>
      </w:ins>
      <w:ins w:id="558" w:author="RAN2#122" w:date="2023-06-07T17:41:00Z">
        <w:r>
          <w:rPr>
            <w:lang w:eastAsia="zh-CN"/>
          </w:rPr>
          <w:t>.</w:t>
        </w:r>
      </w:ins>
    </w:p>
    <w:p w14:paraId="12B0FAA6" w14:textId="77777777" w:rsidR="00AB0EF1" w:rsidRDefault="00C07422">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iCs/>
          <w:lang w:eastAsia="zh-CN"/>
        </w:rPr>
        <w:t>message</w:t>
      </w:r>
      <w:r>
        <w:rPr>
          <w:rFonts w:eastAsia="SimSun"/>
          <w:lang w:eastAsia="zh-CN"/>
        </w:rPr>
        <w:t xml:space="preserve"> received in step 6, stores the CPC configuration</w:t>
      </w:r>
      <w:ins w:id="559" w:author="RAN2#122" w:date="2023-06-14T20:10:00Z">
        <w:r>
          <w:rPr>
            <w:rFonts w:eastAsia="SimSun"/>
            <w:lang w:eastAsia="zh-CN"/>
          </w:rPr>
          <w:t xml:space="preserve"> or the </w:t>
        </w:r>
      </w:ins>
      <w:ins w:id="560" w:author="RAN2#122" w:date="2023-06-14T20:14:00Z">
        <w:r>
          <w:rPr>
            <w:rFonts w:eastAsia="SimSun"/>
            <w:lang w:eastAsia="zh-CN"/>
          </w:rPr>
          <w:t>S</w:t>
        </w:r>
      </w:ins>
      <w:ins w:id="561" w:author="RAN2#122" w:date="2023-06-14T20:10:00Z">
        <w:r>
          <w:rPr>
            <w:rFonts w:eastAsia="SimSun"/>
            <w:lang w:eastAsia="zh-CN"/>
          </w:rPr>
          <w:t>ubsequent CPAC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 xml:space="preserve">. </w:t>
      </w:r>
      <w:r>
        <w:t xml:space="preserve">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2A8C6914" w14:textId="77777777" w:rsidR="00AB0EF1" w:rsidRDefault="00C07422">
      <w:pPr>
        <w:pStyle w:val="B1"/>
        <w:rPr>
          <w:rFonts w:eastAsia="SimSun"/>
          <w:lang w:eastAsia="zh-CN"/>
        </w:rPr>
      </w:pPr>
      <w:r>
        <w:rPr>
          <w:rFonts w:eastAsia="SimSun"/>
          <w:lang w:eastAsia="zh-CN"/>
        </w:rPr>
        <w:t>8.</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p>
    <w:p w14:paraId="67A7F5A3" w14:textId="77777777" w:rsidR="00AB0EF1" w:rsidRDefault="00C07422">
      <w:pPr>
        <w:pStyle w:val="B1"/>
        <w:ind w:hanging="1"/>
        <w:rPr>
          <w:ins w:id="562" w:author="RAN2#122" w:date="2023-06-08T11:07:00Z"/>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w:t>
      </w:r>
      <w:ins w:id="563" w:author="RAN2#122" w:date="2023-06-14T20:11:00Z">
        <w:r>
          <w:rPr>
            <w:rFonts w:eastAsia="SimSun"/>
            <w:lang w:eastAsia="zh-CN"/>
          </w:rPr>
          <w:t xml:space="preserve"> or </w:t>
        </w:r>
      </w:ins>
      <w:ins w:id="564" w:author="RAN2#122" w:date="2023-06-14T20:14:00Z">
        <w:r>
          <w:rPr>
            <w:rFonts w:eastAsia="SimSun"/>
            <w:lang w:eastAsia="zh-CN"/>
          </w:rPr>
          <w:t>S</w:t>
        </w:r>
      </w:ins>
      <w:ins w:id="565" w:author="RAN2#122" w:date="2023-06-14T20:11:00Z">
        <w:r>
          <w:rPr>
            <w:rFonts w:eastAsia="SimSun"/>
            <w:lang w:eastAsia="zh-CN"/>
          </w:rPr>
          <w:t>ubsequent CPAC</w:t>
        </w:r>
      </w:ins>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31875218" w14:textId="77777777" w:rsidR="00AB0EF1" w:rsidRDefault="00C07422">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2F65416E" w14:textId="77777777" w:rsidR="00AB0EF1" w:rsidRDefault="00C07422">
      <w:pPr>
        <w:pStyle w:val="NO"/>
        <w:rPr>
          <w:rFonts w:eastAsia="SimSun"/>
          <w:lang w:eastAsia="zh-CN"/>
        </w:rPr>
      </w:pPr>
      <w:r>
        <w:rPr>
          <w:rFonts w:eastAsia="Helvetica 45 Light"/>
        </w:rPr>
        <w:t>NOTE 5b:</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p>
    <w:p w14:paraId="5A8BE337" w14:textId="77777777" w:rsidR="00AB0EF1" w:rsidRDefault="00C07422">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 Modification Required</w:t>
      </w:r>
      <w:r>
        <w:rPr>
          <w:rFonts w:eastAsia="SimSun"/>
          <w:lang w:eastAsia="zh-CN"/>
        </w:rPr>
        <w:t xml:space="preserve"> message to trigger an update of CPC execution condition and/or corresponding SCG measurement configuration for CPC. In such case in step 9b, the MN </w:t>
      </w:r>
      <w:r>
        <w:rPr>
          <w:rFonts w:eastAsia="SimSun"/>
          <w:lang w:eastAsia="zh-CN"/>
        </w:rPr>
        <w:lastRenderedPageBreak/>
        <w:t xml:space="preserve">reconfigures the UE and in step 9c the UE responds with </w:t>
      </w:r>
      <w:r>
        <w:rPr>
          <w:rFonts w:eastAsia="SimSun"/>
          <w:i/>
          <w:iCs/>
          <w:lang w:eastAsia="zh-CN"/>
        </w:rPr>
        <w:t>RRCReconfigurationComplete</w:t>
      </w:r>
      <w:r>
        <w:rPr>
          <w:rFonts w:eastAsia="SimSun"/>
          <w:lang w:eastAsia="zh-CN"/>
        </w:rPr>
        <w:t>, similarly as in steps 6 and 7.</w:t>
      </w:r>
    </w:p>
    <w:p w14:paraId="43988F0B" w14:textId="42CBE7A3" w:rsidR="00AB0EF1" w:rsidRDefault="00C07422">
      <w:pPr>
        <w:pStyle w:val="B1"/>
        <w:rPr>
          <w:rFonts w:eastAsia="SimSu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566" w:author="RAN2#122" w:date="2023-06-07T17:42:00Z">
        <w:r>
          <w:t xml:space="preserve"> In </w:t>
        </w:r>
      </w:ins>
      <w:ins w:id="567" w:author="RAN2#122" w:date="2023-06-12T19:46:00Z">
        <w:r>
          <w:t>Subsequent CPAC</w:t>
        </w:r>
      </w:ins>
      <w:ins w:id="568" w:author="RAN2#122" w:date="2023-06-07T17:42:00Z">
        <w:r>
          <w:t xml:space="preserve">, </w:t>
        </w:r>
        <w:r>
          <w:rPr>
            <w:rFonts w:eastAsia="SimSun"/>
          </w:rPr>
          <w:t xml:space="preserve">the UE keeps </w:t>
        </w:r>
      </w:ins>
      <w:ins w:id="569" w:author="RAN2#122" w:date="2023-06-12T20:26:00Z">
        <w:r>
          <w:rPr>
            <w:rFonts w:eastAsia="SimSun"/>
          </w:rPr>
          <w:t>all configured</w:t>
        </w:r>
      </w:ins>
      <w:ins w:id="570" w:author="RAN2#122" w:date="2023-06-07T17:42:00Z">
        <w:r>
          <w:rPr>
            <w:rFonts w:eastAsia="SimSun"/>
          </w:rPr>
          <w:t xml:space="preserve"> candidate PSCell configurations and </w:t>
        </w:r>
        <w:del w:id="571" w:author="Huawei - David" w:date="2023-06-16T16:24:00Z">
          <w:r w:rsidDel="00D802B1">
            <w:rPr>
              <w:rFonts w:eastAsia="SimSun"/>
            </w:rPr>
            <w:delText xml:space="preserve">continues </w:delText>
          </w:r>
        </w:del>
        <w:r>
          <w:rPr>
            <w:rFonts w:eastAsia="SimSun"/>
          </w:rPr>
          <w:t>evaluat</w:t>
        </w:r>
      </w:ins>
      <w:ins w:id="572" w:author="Huawei - David" w:date="2023-06-16T16:24:00Z">
        <w:r w:rsidR="00D802B1">
          <w:rPr>
            <w:rFonts w:eastAsia="SimSun"/>
          </w:rPr>
          <w:t>es</w:t>
        </w:r>
      </w:ins>
      <w:ins w:id="573" w:author="RAN2#122" w:date="2023-06-07T17:42:00Z">
        <w:del w:id="574" w:author="Huawei - David" w:date="2023-06-16T16:24:00Z">
          <w:r w:rsidDel="00D802B1">
            <w:rPr>
              <w:rFonts w:eastAsia="SimSun"/>
            </w:rPr>
            <w:delText>ing</w:delText>
          </w:r>
        </w:del>
        <w:r>
          <w:rPr>
            <w:rFonts w:eastAsia="SimSun"/>
          </w:rPr>
          <w:t xml:space="preserve"> the execution conditions of other candidate PSCells</w:t>
        </w:r>
      </w:ins>
      <w:ins w:id="575" w:author="RAN2#122" w:date="2023-06-08T11:08:00Z">
        <w:r>
          <w:rPr>
            <w:rFonts w:eastAsia="SimSun"/>
          </w:rPr>
          <w:t xml:space="preserve"> for </w:t>
        </w:r>
        <w:commentRangeStart w:id="576"/>
        <w:r>
          <w:rPr>
            <w:rFonts w:eastAsia="SimSun"/>
          </w:rPr>
          <w:t>subsequent CP</w:t>
        </w:r>
      </w:ins>
      <w:commentRangeEnd w:id="576"/>
      <w:r w:rsidR="00D802B1">
        <w:rPr>
          <w:rStyle w:val="CommentReference"/>
        </w:rPr>
        <w:commentReference w:id="576"/>
      </w:r>
      <w:ins w:id="577" w:author="RAN2#122" w:date="2023-06-08T11:08:00Z">
        <w:r>
          <w:rPr>
            <w:rFonts w:eastAsia="SimSun"/>
          </w:rPr>
          <w:t>C</w:t>
        </w:r>
      </w:ins>
      <w:ins w:id="578" w:author="RAN2#122" w:date="2023-06-07T17:42:00Z">
        <w:r>
          <w:rPr>
            <w:rFonts w:eastAsia="SimSun"/>
          </w:rPr>
          <w:t>.</w:t>
        </w:r>
      </w:ins>
    </w:p>
    <w:p w14:paraId="4FA794F5" w14:textId="58FB9351" w:rsidR="009F45D3" w:rsidRPr="009F45D3" w:rsidRDefault="009F45D3" w:rsidP="009F45D3">
      <w:pPr>
        <w:pStyle w:val="EditorsNote"/>
        <w:rPr>
          <w:lang w:val="en-US" w:eastAsia="zh-CN"/>
        </w:rPr>
      </w:pPr>
      <w:commentRangeStart w:id="579"/>
      <w:ins w:id="580" w:author="RAN2#122" w:date="2023-06-15T10:10:00Z">
        <w:r>
          <w:t>Editor’s note</w:t>
        </w:r>
        <w:commentRangeEnd w:id="579"/>
        <w:r>
          <w:rPr>
            <w:rStyle w:val="CommentReference"/>
            <w:i w:val="0"/>
          </w:rPr>
          <w:commentReference w:id="579"/>
        </w:r>
        <w:r>
          <w:t>: FFS whether to support the coexistence of legacy CPA/CPC and Subsequent CPAC.</w:t>
        </w:r>
      </w:ins>
    </w:p>
    <w:p w14:paraId="4EB47F93" w14:textId="77777777" w:rsidR="00AB0EF1" w:rsidRDefault="00C07422">
      <w:pPr>
        <w:pStyle w:val="B1"/>
        <w:rPr>
          <w:ins w:id="581" w:author="RAN2#122" w:date="2023-06-09T10:22:00Z"/>
          <w:rFonts w:eastAsia="SimSun"/>
          <w:lang w:eastAsia="zh-CN"/>
        </w:rPr>
      </w:pPr>
      <w:r>
        <w:rPr>
          <w:rFonts w:eastAsia="SimSun"/>
          <w:lang w:eastAsia="zh-CN"/>
        </w:rPr>
        <w:t>11a-11c.</w:t>
      </w:r>
      <w:r>
        <w:rPr>
          <w:rFonts w:eastAsia="SimSun"/>
          <w:lang w:eastAsia="zh-CN"/>
        </w:rPr>
        <w:tab/>
      </w:r>
      <w:commentRangeStart w:id="582"/>
      <w:ins w:id="583" w:author="RAN2#122" w:date="2023-06-09T10:22:00Z">
        <w:r>
          <w:rPr>
            <w:rFonts w:eastAsia="SimSun" w:hint="eastAsia"/>
            <w:lang w:val="en-US" w:eastAsia="zh-CN"/>
          </w:rPr>
          <w:t>If the source SN is not configured as a candidate SN for subsequent CPC</w:t>
        </w:r>
      </w:ins>
      <w:commentRangeEnd w:id="582"/>
      <w:r w:rsidR="00D802B1">
        <w:rPr>
          <w:rStyle w:val="CommentReference"/>
        </w:rPr>
        <w:commentReference w:id="582"/>
      </w:r>
      <w:ins w:id="584" w:author="RAN2#122" w:date="2023-06-09T10:22:00Z">
        <w:r>
          <w:rPr>
            <w:rFonts w:eastAsia="SimSun"/>
            <w:lang w:val="en-US" w:eastAsia="zh-CN"/>
          </w:rPr>
          <w:t>,</w:t>
        </w:r>
        <w:r>
          <w:rPr>
            <w:rFonts w:eastAsia="SimSun"/>
            <w:lang w:eastAsia="zh-CN"/>
          </w:rPr>
          <w:t xml:space="preserve"> </w:t>
        </w:r>
      </w:ins>
      <w:del w:id="585" w:author="RAN2#122" w:date="2023-06-09T10:22:00Z">
        <w:r>
          <w:rPr>
            <w:rFonts w:eastAsia="SimSun"/>
            <w:lang w:eastAsia="zh-CN"/>
          </w:rPr>
          <w:delText xml:space="preserve">The </w:delText>
        </w:r>
      </w:del>
      <w:ins w:id="586" w:author="RAN2#122" w:date="2023-06-09T10:22:00Z">
        <w:r>
          <w:rPr>
            <w:rFonts w:eastAsia="SimSun"/>
            <w:lang w:eastAsia="zh-CN"/>
          </w:rPr>
          <w:t xml:space="preserve">the </w:t>
        </w:r>
      </w:ins>
      <w:r>
        <w:rPr>
          <w:rFonts w:eastAsia="SimSun"/>
          <w:lang w:eastAsia="zh-CN"/>
        </w:rPr>
        <w:t>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D8EF76D" w14:textId="77777777" w:rsidR="00AB0EF1" w:rsidRDefault="00C07422">
      <w:pPr>
        <w:pStyle w:val="EditorsNote"/>
        <w:rPr>
          <w:lang w:eastAsia="zh-CN"/>
        </w:rPr>
      </w:pPr>
      <w:ins w:id="587" w:author="RAN2#122" w:date="2023-06-09T10:22:00Z">
        <w:r>
          <w:rPr>
            <w:rFonts w:hint="eastAsia"/>
            <w:lang w:eastAsia="zh-CN"/>
          </w:rPr>
          <w:t>E</w:t>
        </w:r>
        <w:r>
          <w:rPr>
            <w:lang w:eastAsia="zh-CN"/>
          </w:rPr>
          <w:t xml:space="preserve">ditor’s note: FFS. It’s up to RAN3 how to notify the source SN in </w:t>
        </w:r>
      </w:ins>
      <w:ins w:id="588" w:author="RAN2#122" w:date="2023-06-12T19:46:00Z">
        <w:r>
          <w:rPr>
            <w:lang w:eastAsia="zh-CN"/>
          </w:rPr>
          <w:t>Subsequent CPAC</w:t>
        </w:r>
      </w:ins>
      <w:ins w:id="589" w:author="RAN2#122" w:date="2023-06-09T10:22:00Z">
        <w:r>
          <w:rPr>
            <w:lang w:eastAsia="zh-CN"/>
          </w:rPr>
          <w:t>, e.g. when the source SN is configured as a candidate SN for the subsequent CPC.</w:t>
        </w:r>
      </w:ins>
    </w:p>
    <w:p w14:paraId="70B7064F" w14:textId="77777777" w:rsidR="00AB0EF1" w:rsidRDefault="00C07422">
      <w:pPr>
        <w:pStyle w:val="B1"/>
        <w:rPr>
          <w:ins w:id="590" w:author="RAN2#122" w:date="2023-06-08T11:09:00Z"/>
        </w:rPr>
      </w:pPr>
      <w:r>
        <w:rPr>
          <w:rFonts w:eastAsia="SimSun"/>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3879EC53" w14:textId="77777777" w:rsidR="00AB0EF1" w:rsidRDefault="00C07422">
      <w:pPr>
        <w:pStyle w:val="EditorsNote"/>
        <w:rPr>
          <w:ins w:id="591" w:author="RAN2#122" w:date="2023-06-08T11:09:00Z"/>
          <w:lang w:eastAsia="zh-CN"/>
        </w:rPr>
      </w:pPr>
      <w:ins w:id="592" w:author="RAN2#122" w:date="2023-06-08T11:09:00Z">
        <w:r>
          <w:rPr>
            <w:rFonts w:hint="eastAsia"/>
            <w:lang w:eastAsia="zh-CN"/>
          </w:rPr>
          <w:t>E</w:t>
        </w:r>
        <w:r>
          <w:rPr>
            <w:lang w:eastAsia="zh-CN"/>
          </w:rPr>
          <w:t xml:space="preserve">ditor’s note: FFS. It’s up to RAN3 how to notify the selected target SN in </w:t>
        </w:r>
      </w:ins>
      <w:ins w:id="593" w:author="RAN2#122" w:date="2023-06-12T19:46:00Z">
        <w:r>
          <w:rPr>
            <w:lang w:eastAsia="zh-CN"/>
          </w:rPr>
          <w:t>Subsequent CPAC</w:t>
        </w:r>
      </w:ins>
      <w:ins w:id="594" w:author="RAN2#122" w:date="2023-06-08T11:09:00Z">
        <w:r>
          <w:rPr>
            <w:lang w:eastAsia="zh-CN"/>
          </w:rPr>
          <w:t>.</w:t>
        </w:r>
      </w:ins>
    </w:p>
    <w:p w14:paraId="386C0E16" w14:textId="77777777" w:rsidR="00AB0EF1" w:rsidRDefault="00C07422">
      <w:pPr>
        <w:pStyle w:val="EditorsNote"/>
        <w:rPr>
          <w:rFonts w:eastAsiaTheme="minorEastAsia"/>
          <w:lang w:eastAsia="zh-CN"/>
        </w:rPr>
      </w:pPr>
      <w:ins w:id="595" w:author="RAN2#122" w:date="2023-06-08T11:09:00Z">
        <w:r>
          <w:rPr>
            <w:rFonts w:hint="eastAsia"/>
            <w:lang w:eastAsia="zh-CN"/>
          </w:rPr>
          <w:t>E</w:t>
        </w:r>
        <w:r>
          <w:rPr>
            <w:lang w:eastAsia="zh-CN"/>
          </w:rPr>
          <w:t xml:space="preserve">ditor’s note: FFS. It’s up to RAN3 whether/how to inform other candidate SN(s) in </w:t>
        </w:r>
      </w:ins>
      <w:ins w:id="596" w:author="RAN2#122" w:date="2023-06-12T19:46:00Z">
        <w:r>
          <w:rPr>
            <w:lang w:eastAsia="zh-CN"/>
          </w:rPr>
          <w:t>Subsequent CPAC</w:t>
        </w:r>
      </w:ins>
      <w:ins w:id="597" w:author="RAN2#122" w:date="2023-06-08T11:09:00Z">
        <w:r>
          <w:rPr>
            <w:lang w:eastAsia="zh-CN"/>
          </w:rPr>
          <w:t>.</w:t>
        </w:r>
      </w:ins>
    </w:p>
    <w:p w14:paraId="246524FB" w14:textId="77777777" w:rsidR="00AB0EF1" w:rsidRDefault="00C07422">
      <w:pPr>
        <w:pStyle w:val="B1"/>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5748737E" w14:textId="77777777" w:rsidR="00AB0EF1" w:rsidRDefault="00C07422">
      <w:pPr>
        <w:pStyle w:val="B1"/>
        <w:rPr>
          <w:lang w:eastAsia="zh-CN"/>
        </w:rPr>
      </w:pPr>
      <w:r>
        <w:rPr>
          <w:rFonts w:eastAsia="SimSun"/>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11839F77" w14:textId="77777777" w:rsidR="00AB0EF1" w:rsidRDefault="00C07422">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14:paraId="018940EC" w14:textId="77777777" w:rsidR="00AB0EF1" w:rsidRDefault="00C07422">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98C430D" w14:textId="77777777" w:rsidR="00AB0EF1" w:rsidRDefault="00C07422">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4F50EBB" w14:textId="77777777" w:rsidR="00AB0EF1" w:rsidRDefault="00C07422">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28430C71" w14:textId="77777777" w:rsidR="00AB0EF1" w:rsidRDefault="00C07422">
      <w:pPr>
        <w:pStyle w:val="B1"/>
        <w:rPr>
          <w:ins w:id="598" w:author="RAN2#122" w:date="2023-06-08T10:50:00Z"/>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F410772" w14:textId="77777777" w:rsidR="00AB0EF1" w:rsidRDefault="00C07422">
      <w:pPr>
        <w:pStyle w:val="NO"/>
        <w:rPr>
          <w:del w:id="599" w:author="RAN2#122" w:date="2023-06-12T20:24:00Z"/>
          <w:rFonts w:eastAsia="Helvetica 45 Light"/>
        </w:rPr>
      </w:pPr>
      <w:ins w:id="600"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subsequent CPC, if the execution condition of one candidate PSCell is satisfied, the UE executes the steps </w:t>
        </w:r>
      </w:ins>
      <w:ins w:id="601" w:author="RAN2#122" w:date="2023-06-12T20:25:00Z">
        <w:r>
          <w:rPr>
            <w:rFonts w:eastAsia="Helvetica 45 Light"/>
          </w:rPr>
          <w:t>10</w:t>
        </w:r>
      </w:ins>
      <w:ins w:id="602" w:author="RAN2#122" w:date="2023-06-12T20:24:00Z">
        <w:r>
          <w:rPr>
            <w:rFonts w:eastAsia="Helvetica 45 Light"/>
          </w:rPr>
          <w:t>-</w:t>
        </w:r>
      </w:ins>
      <w:ins w:id="603" w:author="RAN2#122" w:date="2023-06-12T20:25:00Z">
        <w:r>
          <w:rPr>
            <w:rFonts w:eastAsia="Helvetica 45 Light"/>
          </w:rPr>
          <w:t>21</w:t>
        </w:r>
      </w:ins>
      <w:ins w:id="604" w:author="RAN2#122" w:date="2023-06-12T20:24:00Z">
        <w:r>
          <w:rPr>
            <w:rFonts w:eastAsia="Helvetica 45 Light"/>
          </w:rPr>
          <w:t xml:space="preserve">, </w:t>
        </w:r>
      </w:ins>
      <w:ins w:id="605" w:author="RAN2#122" w:date="2023-06-13T10:55:00Z">
        <w:r>
          <w:rPr>
            <w:rFonts w:eastAsia="Helvetica 45 Light"/>
          </w:rPr>
          <w:t xml:space="preserve">e.g. </w:t>
        </w:r>
      </w:ins>
      <w:ins w:id="606" w:author="RAN2#122" w:date="2023-06-12T20:24:00Z">
        <w:r>
          <w:rPr>
            <w:rFonts w:eastAsia="Helvetica 45 Light"/>
          </w:rPr>
          <w:t xml:space="preserve">based on the configuration provided in step </w:t>
        </w:r>
      </w:ins>
      <w:ins w:id="607" w:author="RAN2#122" w:date="2023-06-12T20:25:00Z">
        <w:r>
          <w:rPr>
            <w:rFonts w:eastAsia="Helvetica 45 Light"/>
          </w:rPr>
          <w:t>6</w:t>
        </w:r>
      </w:ins>
      <w:ins w:id="608" w:author="RAN2#122" w:date="2023-06-12T20:24:00Z">
        <w:r>
          <w:rPr>
            <w:rFonts w:eastAsia="Helvetica 45 Light"/>
          </w:rPr>
          <w:t>.</w:t>
        </w:r>
      </w:ins>
    </w:p>
    <w:p w14:paraId="6CC76353" w14:textId="77777777" w:rsidR="00AB0EF1" w:rsidRDefault="00C07422">
      <w:pPr>
        <w:pStyle w:val="Heading2"/>
        <w:rPr>
          <w:lang w:eastAsia="zh-CN"/>
        </w:rPr>
      </w:pPr>
      <w:bookmarkStart w:id="609" w:name="_Toc37200956"/>
      <w:bookmarkStart w:id="610" w:name="_Toc131175996"/>
      <w:bookmarkStart w:id="611" w:name="_Toc29248369"/>
      <w:bookmarkStart w:id="612" w:name="_Toc46492822"/>
      <w:bookmarkStart w:id="613" w:name="_Toc52568348"/>
      <w:r>
        <w:rPr>
          <w:lang w:eastAsia="zh-CN"/>
        </w:rPr>
        <w:t>10.6</w:t>
      </w:r>
      <w:r>
        <w:rPr>
          <w:lang w:eastAsia="zh-CN"/>
        </w:rPr>
        <w:tab/>
        <w:t>PSCell change</w:t>
      </w:r>
      <w:bookmarkEnd w:id="609"/>
      <w:bookmarkEnd w:id="610"/>
      <w:bookmarkEnd w:id="611"/>
      <w:bookmarkEnd w:id="612"/>
      <w:bookmarkEnd w:id="613"/>
    </w:p>
    <w:p w14:paraId="383A48DC" w14:textId="77777777" w:rsidR="00AB0EF1" w:rsidRDefault="00C07422">
      <w:r>
        <w:t>In MR-DC, a PSCell change does not always require a security key change.</w:t>
      </w:r>
    </w:p>
    <w:p w14:paraId="2F09F45E" w14:textId="77777777" w:rsidR="00AB0EF1" w:rsidRDefault="00C07422">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2BF088D3" w14:textId="77777777" w:rsidR="00AB0EF1" w:rsidRDefault="00C07422">
      <w:r>
        <w:lastRenderedPageBreak/>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5BDD5DA" w14:textId="77777777" w:rsidR="00AB0EF1" w:rsidRDefault="00C07422">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1EC1E5D0" w14:textId="77777777" w:rsidR="00AB0EF1" w:rsidRDefault="00C07422">
      <w:r>
        <w:rPr>
          <w:rFonts w:eastAsia="SimSun"/>
          <w:lang w:eastAsia="zh-CN"/>
        </w:rPr>
        <w:t>The following principles apply to CPC:</w:t>
      </w:r>
    </w:p>
    <w:p w14:paraId="0F9A1955" w14:textId="77777777" w:rsidR="00AB0EF1" w:rsidRDefault="00C07422">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25CA9145" w14:textId="77777777" w:rsidR="00AB0EF1" w:rsidRDefault="00C07422">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6733D12A" w14:textId="77777777" w:rsidR="00AB0EF1" w:rsidRDefault="00C07422">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49EC34F0" w14:textId="77777777" w:rsidR="00AB0EF1" w:rsidRDefault="00C07422">
      <w:pPr>
        <w:pStyle w:val="B1"/>
      </w:pPr>
      <w:r>
        <w:t>-</w:t>
      </w:r>
      <w:r>
        <w:tab/>
        <w:t>While executing CPC, the UE is not required to continue evaluating the execution condition of other candidate PSCell(s) or PCell(s).</w:t>
      </w:r>
    </w:p>
    <w:p w14:paraId="05B7BE9F" w14:textId="77777777" w:rsidR="00AB0EF1" w:rsidRDefault="00C07422">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75188EA8" w14:textId="77777777" w:rsidR="00AB0EF1" w:rsidRDefault="00C07422">
      <w:pPr>
        <w:pStyle w:val="B1"/>
      </w:pPr>
      <w:r>
        <w:t>-</w:t>
      </w:r>
      <w:r>
        <w:tab/>
        <w:t>Upon the release of SCG, the UE releases the stored CPC configurations.</w:t>
      </w:r>
    </w:p>
    <w:p w14:paraId="4A25CC60" w14:textId="77777777" w:rsidR="00AB0EF1" w:rsidRDefault="00C07422">
      <w:pPr>
        <w:pStyle w:val="B1"/>
      </w:pPr>
      <w:r>
        <w:t>-</w:t>
      </w:r>
      <w:r>
        <w:tab/>
        <w:t>MN can inform SN of the maximum number of conditional reconfigurations the SN is allowed to configure for SN initiated CPC including both intra-SN and inter-SN CPC.</w:t>
      </w:r>
    </w:p>
    <w:p w14:paraId="271E56C5" w14:textId="77777777" w:rsidR="00AB0EF1" w:rsidRDefault="00C07422">
      <w:pPr>
        <w:overflowPunct w:val="0"/>
        <w:autoSpaceDE w:val="0"/>
        <w:autoSpaceDN w:val="0"/>
        <w:adjustRightInd w:val="0"/>
        <w:textAlignment w:val="baseline"/>
        <w:rPr>
          <w:ins w:id="614" w:author="RAN2#122" w:date="2023-06-07T16:1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51F37984" w14:textId="77777777" w:rsidR="00AB0EF1" w:rsidRDefault="00C07422">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04898E67" w14:textId="77777777" w:rsidR="00AB0EF1" w:rsidRDefault="00C07422">
      <w:pPr>
        <w:pStyle w:val="Heading3"/>
      </w:pPr>
      <w:bookmarkStart w:id="615" w:name="_Toc131176033"/>
      <w:bookmarkStart w:id="616" w:name="_Toc131176034"/>
      <w:r>
        <w:t>10.19.1</w:t>
      </w:r>
      <w:r>
        <w:tab/>
        <w:t>EN-DC</w:t>
      </w:r>
      <w:bookmarkEnd w:id="615"/>
    </w:p>
    <w:p w14:paraId="2C28C9E7" w14:textId="77777777" w:rsidR="00AB0EF1" w:rsidRDefault="00C07422">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33D67D82" w14:textId="77777777" w:rsidR="00AB0EF1" w:rsidRDefault="00C07422">
      <w:pPr>
        <w:pStyle w:val="TH"/>
      </w:pPr>
      <w:r>
        <w:object w:dxaOrig="9529" w:dyaOrig="9049" w14:anchorId="406689BF">
          <v:shape id="_x0000_i1053" type="#_x0000_t75" style="width:476.35pt;height:452.75pt" o:ole="">
            <v:imagedata r:id="rId72" o:title=""/>
            <o:lock v:ext="edit" aspectratio="f"/>
          </v:shape>
          <o:OLEObject Type="Embed" ProgID="Visio.Drawing.15" ShapeID="_x0000_i1053" DrawAspect="Content" ObjectID="_1748857888" r:id="rId73"/>
        </w:object>
      </w:r>
    </w:p>
    <w:p w14:paraId="1AEB7272" w14:textId="77777777" w:rsidR="00AB0EF1" w:rsidRDefault="00C07422">
      <w:pPr>
        <w:pStyle w:val="TF"/>
        <w:rPr>
          <w:b w:val="0"/>
        </w:rPr>
      </w:pPr>
      <w:r>
        <w:t>Figure 10.19.1-1: Conditional Handover with Secondary Node procedure</w:t>
      </w:r>
    </w:p>
    <w:p w14:paraId="5592349D" w14:textId="77777777" w:rsidR="00AB0EF1" w:rsidRDefault="00C07422">
      <w:r>
        <w:t xml:space="preserve">Figure 10.19.1-1 shows an example </w:t>
      </w:r>
      <w:proofErr w:type="spellStart"/>
      <w:r>
        <w:t>signaling</w:t>
      </w:r>
      <w:proofErr w:type="spellEnd"/>
      <w:r>
        <w:t xml:space="preserve"> flow for Conditional Handover with Secondary Node.</w:t>
      </w:r>
    </w:p>
    <w:p w14:paraId="64F94386" w14:textId="77777777" w:rsidR="00AB0EF1" w:rsidRDefault="00C07422">
      <w:pPr>
        <w:pStyle w:val="NO"/>
      </w:pPr>
      <w:r>
        <w:t>NOTE 1:</w:t>
      </w:r>
      <w:r>
        <w:tab/>
        <w:t>For a CHO without SN change, the source SN and the target SN shown in Figure 10.19.1-1 are the same node.</w:t>
      </w:r>
    </w:p>
    <w:p w14:paraId="49A05960" w14:textId="77777777" w:rsidR="00AB0EF1" w:rsidRDefault="00C07422">
      <w:pPr>
        <w:pStyle w:val="B1"/>
      </w:pPr>
      <w:r>
        <w:t>NOTE 2:</w:t>
      </w:r>
      <w:r>
        <w:tab/>
        <w:t>For a CHO with SN addition, the source SN and steps involving the source SN in Figure 10.19.1-1 are ignored.</w:t>
      </w:r>
    </w:p>
    <w:p w14:paraId="27918EB8" w14:textId="77777777" w:rsidR="00AB0EF1" w:rsidRDefault="00C07422">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161CF054" w14:textId="77777777" w:rsidR="00AB0EF1" w:rsidRDefault="00C07422">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6F3C84EE" w14:textId="77777777" w:rsidR="00AB0EF1" w:rsidRDefault="00C07422">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w:t>
      </w:r>
      <w:r>
        <w:lastRenderedPageBreak/>
        <w:t xml:space="preserve">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14:paraId="7FC4840F" w14:textId="77777777" w:rsidR="00AB0EF1" w:rsidRDefault="00C07422">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310B3F57" w14:textId="77777777" w:rsidR="00AB0EF1" w:rsidRDefault="00C07422">
      <w:pPr>
        <w:pStyle w:val="NO"/>
      </w:pPr>
      <w:r>
        <w:t>NOTE 3b:</w:t>
      </w:r>
      <w:r>
        <w:tab/>
        <w:t>The source MN may initiate additional X2 Handover Preparation procedures towards the same or other target MNs. Based on each X2 Handover Preparation procedure, ea</w:t>
      </w:r>
      <w:r>
        <w:rPr>
          <w:rFonts w:eastAsia="SimSun"/>
          <w:lang w:eastAsia="zh-CN"/>
        </w:rPr>
        <w:t>c</w:t>
      </w:r>
      <w:r>
        <w:t xml:space="preserve">h target MN may decide to trigger </w:t>
      </w:r>
      <w:proofErr w:type="spellStart"/>
      <w:r>
        <w:t>SgNB</w:t>
      </w:r>
      <w:proofErr w:type="spellEnd"/>
      <w:r>
        <w:t xml:space="preserve"> Addition Preparation procedure.</w:t>
      </w:r>
    </w:p>
    <w:p w14:paraId="1789CB3E" w14:textId="77777777" w:rsidR="00AB0EF1" w:rsidRDefault="00C07422">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1C46CCD0" w14:textId="77777777" w:rsidR="00AB0EF1" w:rsidRDefault="00C07422">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32BFF62" w14:textId="77777777" w:rsidR="00AB0EF1" w:rsidRDefault="00C07422">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29F138CE" w14:textId="77777777" w:rsidR="00AB0EF1" w:rsidRDefault="00C07422">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261D0763" w14:textId="77777777" w:rsidR="00AB0EF1" w:rsidRDefault="00C07422">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2B11E8E" w14:textId="77777777" w:rsidR="00AB0EF1" w:rsidRDefault="00C07422">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1FEE1344" w14:textId="77777777" w:rsidR="00AB0EF1" w:rsidRDefault="00C07422">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0B65DDD7" w14:textId="77777777" w:rsidR="00AB0EF1" w:rsidRDefault="00C07422">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5DFC352E" w14:textId="77777777" w:rsidR="00AB0EF1" w:rsidRDefault="00C07422">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2F9108C4" w14:textId="77777777" w:rsidR="00AB0EF1" w:rsidRDefault="00C07422">
      <w:pPr>
        <w:pStyle w:val="B1"/>
      </w:pPr>
      <w:r>
        <w:t>9.</w:t>
      </w:r>
      <w:r>
        <w:tab/>
        <w:t>If configured with bearers requiring SCG radio resources, the UE synchronizes to the (target) SN.</w:t>
      </w:r>
    </w:p>
    <w:p w14:paraId="6A0A25FC" w14:textId="77777777" w:rsidR="00AB0EF1" w:rsidRDefault="00C07422">
      <w:pPr>
        <w:pStyle w:val="NO"/>
      </w:pPr>
      <w:r>
        <w:t>NOTE 6:</w:t>
      </w:r>
      <w:r>
        <w:tab/>
        <w:t>The order the UE performs Random Access towards the MN (step 7) and performs the Random Access procedure towards the (target) SN (step 9) is not defined.</w:t>
      </w:r>
    </w:p>
    <w:p w14:paraId="22602C22" w14:textId="77777777" w:rsidR="00AB0EF1" w:rsidRDefault="00C07422">
      <w:pPr>
        <w:pStyle w:val="B1"/>
      </w:pPr>
      <w:r>
        <w:lastRenderedPageBreak/>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5E89EA4B" w14:textId="77777777" w:rsidR="00AB0EF1" w:rsidRDefault="00C07422">
      <w:pPr>
        <w:pStyle w:val="B1"/>
      </w:pPr>
      <w:r>
        <w:t>11.</w:t>
      </w:r>
      <w:r>
        <w:tab/>
        <w:t xml:space="preserve">The target MN sends the </w:t>
      </w:r>
      <w:r>
        <w:rPr>
          <w:i/>
        </w:rPr>
        <w:t>Handover Success</w:t>
      </w:r>
      <w:r>
        <w:t xml:space="preserve"> message to the source MN to inform that the UE has successfully accessed the target cell.</w:t>
      </w:r>
    </w:p>
    <w:p w14:paraId="6BEE2632" w14:textId="77777777" w:rsidR="00AB0EF1" w:rsidRDefault="00C07422">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2A3C3C09" w14:textId="77777777" w:rsidR="00AB0EF1" w:rsidRDefault="00C07422">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63D7E016" w14:textId="77777777" w:rsidR="00AB0EF1" w:rsidRDefault="00C07422">
      <w:pPr>
        <w:pStyle w:val="B1"/>
      </w:pPr>
      <w:r>
        <w:t>12d/e.</w:t>
      </w:r>
      <w:r>
        <w:tab/>
        <w:t xml:space="preserve">If the target MN is configured with other candidate PCell(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6BBC9C62" w14:textId="77777777" w:rsidR="00AB0EF1" w:rsidRDefault="00C07422">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DC84720" w14:textId="77777777" w:rsidR="00AB0EF1" w:rsidRDefault="00C07422">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475D6347" w14:textId="77777777" w:rsidR="00AB0EF1" w:rsidRDefault="00C07422">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64B66DA9" w14:textId="77777777" w:rsidR="00AB0EF1" w:rsidRDefault="00C07422">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4599E88D" w14:textId="77777777" w:rsidR="00AB0EF1" w:rsidRDefault="00C07422">
      <w:pPr>
        <w:pStyle w:val="B1"/>
      </w:pPr>
      <w:r>
        <w:t>15.</w:t>
      </w:r>
      <w:r>
        <w:tab/>
        <w:t>If applicable, data forwarding takes place from the source side (i.e. source MN or source SN). If the SN is kept, data forwarding may be omitted for SN-terminated bearers kept in the SN.</w:t>
      </w:r>
    </w:p>
    <w:p w14:paraId="3C7B423D" w14:textId="77777777" w:rsidR="00AB0EF1" w:rsidRDefault="00C07422">
      <w:pPr>
        <w:pStyle w:val="B1"/>
      </w:pPr>
      <w:r>
        <w:t>16-19.</w:t>
      </w:r>
      <w:r>
        <w:tab/>
        <w:t>The target MN initiates the S1 Path Switch procedure.</w:t>
      </w:r>
    </w:p>
    <w:p w14:paraId="5FA8EFE8" w14:textId="77777777" w:rsidR="00AB0EF1" w:rsidRDefault="00C07422">
      <w:pPr>
        <w:pStyle w:val="NO"/>
      </w:pPr>
      <w:r>
        <w:t>NOTE 8:</w:t>
      </w:r>
      <w:r>
        <w:tab/>
        <w:t>If new UL TEIDs of the S-GW are included, the target MN performs the MN initiated SN Modification procedure to provide them to the SN.</w:t>
      </w:r>
    </w:p>
    <w:p w14:paraId="6F0877A3" w14:textId="77777777" w:rsidR="00AB0EF1" w:rsidRDefault="00C07422">
      <w:pPr>
        <w:pStyle w:val="B1"/>
      </w:pPr>
      <w:r>
        <w:t>20.</w:t>
      </w:r>
      <w:r>
        <w:tab/>
        <w:t>The target MN initiates the UE Context Release procedure towards the source MN.</w:t>
      </w:r>
    </w:p>
    <w:p w14:paraId="32E298AF" w14:textId="77777777" w:rsidR="00AB0EF1" w:rsidRDefault="00C07422">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3A083DC7" w14:textId="77777777" w:rsidR="00AB0EF1" w:rsidRDefault="00C07422">
      <w:pPr>
        <w:pStyle w:val="Heading3"/>
      </w:pPr>
      <w:r>
        <w:t>10.19.2</w:t>
      </w:r>
      <w:r>
        <w:tab/>
        <w:t>MR-DC with 5GC</w:t>
      </w:r>
      <w:bookmarkEnd w:id="616"/>
    </w:p>
    <w:p w14:paraId="6936CAB7" w14:textId="77777777" w:rsidR="00AB0EF1" w:rsidRDefault="00C07422">
      <w:pPr>
        <w:snapToGrid w:val="0"/>
        <w:spacing w:before="120"/>
        <w:rPr>
          <w:ins w:id="617" w:author="RAN2#121bis-e" w:date="2023-05-06T14:33:00Z"/>
        </w:rPr>
      </w:pPr>
      <w:r>
        <w:t>The Conditional Handover with Secondary Node procedure is used for configuration and execution of CHO with SN</w:t>
      </w:r>
      <w:ins w:id="618" w:author="RAN2#122" w:date="2023-06-08T14:31:00Z">
        <w:r>
          <w:t xml:space="preserve"> or </w:t>
        </w:r>
        <w:commentRangeStart w:id="619"/>
        <w:commentRangeStart w:id="620"/>
        <w:r>
          <w:t>CHO with multiple candidate SCGs</w:t>
        </w:r>
      </w:ins>
      <w:commentRangeEnd w:id="619"/>
      <w:r w:rsidR="0028073D">
        <w:rPr>
          <w:rStyle w:val="CommentReference"/>
        </w:rPr>
        <w:commentReference w:id="619"/>
      </w:r>
      <w:commentRangeEnd w:id="620"/>
      <w:r w:rsidR="009A5219">
        <w:rPr>
          <w:rStyle w:val="CommentReference"/>
        </w:rPr>
        <w:commentReference w:id="620"/>
      </w:r>
      <w:r>
        <w:t>. This procedure includes the cases where the SN is kept, changed or added. If the SN is kept, the UE context at the SN is kept. If the SN is changed, the UE context at the source SN is moved to the target SN.</w:t>
      </w:r>
    </w:p>
    <w:p w14:paraId="760BBCFF" w14:textId="77777777" w:rsidR="00AB0EF1" w:rsidRDefault="00C07422">
      <w:pPr>
        <w:snapToGrid w:val="0"/>
        <w:spacing w:before="120"/>
      </w:pPr>
      <w:ins w:id="621" w:author="RAN2#121bis-e" w:date="2023-05-06T14:33:00Z">
        <w:r>
          <w:rPr>
            <w:rFonts w:eastAsiaTheme="minorEastAsia"/>
            <w:lang w:eastAsia="zh-CN"/>
          </w:rPr>
          <w:t xml:space="preserve">CHO </w:t>
        </w:r>
        <w:commentRangeStart w:id="622"/>
        <w:r>
          <w:rPr>
            <w:rFonts w:eastAsiaTheme="minorEastAsia"/>
            <w:lang w:eastAsia="zh-CN"/>
          </w:rPr>
          <w:t xml:space="preserve">with multiple candidate SCGs </w:t>
        </w:r>
      </w:ins>
      <w:commentRangeEnd w:id="622"/>
      <w:r w:rsidR="0028073D">
        <w:rPr>
          <w:rStyle w:val="CommentReference"/>
        </w:rPr>
        <w:commentReference w:id="622"/>
      </w:r>
      <w:ins w:id="623" w:author="RAN2#121bis-e" w:date="2023-05-06T14:33:00Z">
        <w:r>
          <w:rPr>
            <w:rFonts w:eastAsiaTheme="minorEastAsia"/>
            <w:lang w:eastAsia="zh-CN"/>
          </w:rPr>
          <w:t>is not supported for NE-DC and NGEN-DC.</w:t>
        </w:r>
      </w:ins>
    </w:p>
    <w:p w14:paraId="3B5E7FC5" w14:textId="77777777" w:rsidR="00AB0EF1" w:rsidRDefault="00C07422">
      <w:pPr>
        <w:pStyle w:val="TH"/>
      </w:pPr>
      <w:r>
        <w:object w:dxaOrig="9628" w:dyaOrig="7744" w14:anchorId="35F3F19F">
          <v:shape id="_x0000_i1054" type="#_x0000_t75" style="width:481.55pt;height:387.65pt" o:ole="">
            <v:imagedata r:id="rId74" o:title=""/>
            <o:lock v:ext="edit" aspectratio="f"/>
          </v:shape>
          <o:OLEObject Type="Embed" ProgID="Visio.Drawing.15" ShapeID="_x0000_i1054" DrawAspect="Content" ObjectID="_1748857889" r:id="rId75"/>
        </w:object>
      </w:r>
    </w:p>
    <w:p w14:paraId="2E381081" w14:textId="77777777" w:rsidR="00AB0EF1" w:rsidRDefault="00C07422">
      <w:pPr>
        <w:pStyle w:val="TF"/>
        <w:rPr>
          <w:b w:val="0"/>
        </w:rPr>
      </w:pPr>
      <w:r>
        <w:t>Figure 10.19.2-1: Conditional Handover with Secondary Node procedure</w:t>
      </w:r>
    </w:p>
    <w:p w14:paraId="37DE01C6" w14:textId="77777777" w:rsidR="00AB0EF1" w:rsidRDefault="00C07422">
      <w:pPr>
        <w:snapToGrid w:val="0"/>
        <w:spacing w:before="120"/>
      </w:pPr>
      <w:r>
        <w:t xml:space="preserve">Figure 10.19.2-1 shows an example </w:t>
      </w:r>
      <w:proofErr w:type="spellStart"/>
      <w:r>
        <w:t>signaling</w:t>
      </w:r>
      <w:proofErr w:type="spellEnd"/>
      <w:r>
        <w:t xml:space="preserve"> flow for Conditional Handover with Secondary Node.</w:t>
      </w:r>
    </w:p>
    <w:p w14:paraId="5AF6EBC2" w14:textId="77777777" w:rsidR="00AB0EF1" w:rsidRDefault="00C07422">
      <w:pPr>
        <w:pStyle w:val="NO"/>
      </w:pPr>
      <w:r>
        <w:t>NOTE 1:</w:t>
      </w:r>
      <w:r>
        <w:tab/>
        <w:t>For a CHO without SN change, the source SN and the target SN shown in Figure 10.19.2-1 are the same node.</w:t>
      </w:r>
    </w:p>
    <w:p w14:paraId="4DBF61B8" w14:textId="77777777" w:rsidR="00AB0EF1" w:rsidRDefault="00C07422">
      <w:pPr>
        <w:pStyle w:val="NO"/>
      </w:pPr>
      <w:r>
        <w:t>NOTE 2:</w:t>
      </w:r>
      <w:r>
        <w:tab/>
        <w:t>For a CHO with SN addition, the source SN and steps involving the source SN in Figure 10.19.2-1 are ignored.</w:t>
      </w:r>
    </w:p>
    <w:p w14:paraId="4214AD6E" w14:textId="77777777" w:rsidR="00AB0EF1" w:rsidRDefault="00C07422">
      <w:pPr>
        <w:pStyle w:val="B1"/>
        <w:rPr>
          <w:ins w:id="624" w:author="RAN2#121bis-e" w:date="2023-05-06T14:33:00Z"/>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2E4E29C8" w14:textId="77777777" w:rsidR="00AB0EF1" w:rsidRDefault="00C07422">
      <w:pPr>
        <w:pStyle w:val="EditorsNote"/>
        <w:rPr>
          <w:ins w:id="625" w:author="RAN2#122" w:date="2023-06-08T14:34:00Z"/>
        </w:rPr>
      </w:pPr>
      <w:ins w:id="626" w:author="RAN2#122" w:date="2023-06-08T14:34:00Z">
        <w:r>
          <w:rPr>
            <w:rFonts w:hint="eastAsia"/>
            <w:lang w:eastAsia="zh-CN"/>
          </w:rPr>
          <w:t>E</w:t>
        </w:r>
        <w:r>
          <w:rPr>
            <w:lang w:eastAsia="zh-CN"/>
          </w:rPr>
          <w:t xml:space="preserve">ditor’s note: FFS. It’s up to RAN3 if/how to indicate the procedure to request </w:t>
        </w:r>
      </w:ins>
      <w:ins w:id="627" w:author="RAN2#122" w:date="2023-06-13T17:02:00Z">
        <w:r>
          <w:rPr>
            <w:lang w:eastAsia="zh-CN"/>
          </w:rPr>
          <w:t xml:space="preserve">CHO with </w:t>
        </w:r>
      </w:ins>
      <w:ins w:id="628" w:author="RAN2#122" w:date="2023-06-08T14:34:00Z">
        <w:r>
          <w:rPr>
            <w:lang w:eastAsia="zh-CN"/>
          </w:rPr>
          <w:t>multiple candidate SCGs.</w:t>
        </w:r>
      </w:ins>
    </w:p>
    <w:p w14:paraId="07A5A8D0" w14:textId="77777777" w:rsidR="00AB0EF1" w:rsidRDefault="00C07422">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7949EE27" w14:textId="77777777" w:rsidR="00AB0EF1" w:rsidRDefault="00C07422">
      <w:pPr>
        <w:pStyle w:val="B1"/>
        <w:rPr>
          <w:ins w:id="629"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w:t>
      </w:r>
      <w:r>
        <w:lastRenderedPageBreak/>
        <w:t>includes the CHO related information, i.e., the source MN ID and the MN UE XnAP ID in the source MN, in order to indicate that the SN Addition Preparation procedure is triggered in relation to a CHO and to enable the SN to identify requests related to the same UE.</w:t>
      </w:r>
    </w:p>
    <w:p w14:paraId="24425005" w14:textId="77777777" w:rsidR="00AB0EF1" w:rsidRDefault="00C07422">
      <w:pPr>
        <w:pStyle w:val="NO"/>
      </w:pPr>
      <w:r>
        <w:t>NOTE 3a:</w:t>
      </w:r>
      <w:r>
        <w:tab/>
        <w:t>The target MN and other potential target MNs may trigger the SN Addition Preparation procedure to the same (target) SN.</w:t>
      </w:r>
    </w:p>
    <w:p w14:paraId="1F04A16A" w14:textId="77777777" w:rsidR="00AB0EF1" w:rsidRDefault="00C07422">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0FB131EF" w14:textId="77777777" w:rsidR="00AB0EF1" w:rsidRDefault="00C07422">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1BD549CF" w14:textId="77777777" w:rsidR="00AB0EF1" w:rsidRDefault="00C07422">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07D5593" w14:textId="77777777" w:rsidR="00AB0EF1" w:rsidRDefault="00C07422">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4348DE44" w14:textId="49F359D0" w:rsidR="00AB0EF1" w:rsidRDefault="00C07422">
      <w:pPr>
        <w:pStyle w:val="B1"/>
        <w:rPr>
          <w:ins w:id="630"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31" w:author="RAN2#122" w:date="2023-06-08T14:37:00Z">
        <w:r>
          <w:t xml:space="preserve"> </w:t>
        </w:r>
        <w:commentRangeStart w:id="632"/>
        <w:commentRangeStart w:id="633"/>
        <w:r>
          <w:t xml:space="preserve">In </w:t>
        </w:r>
      </w:ins>
      <w:ins w:id="634" w:author="RAN2#122" w:date="2023-06-08T14:40:00Z">
        <w:r>
          <w:t xml:space="preserve">case of </w:t>
        </w:r>
      </w:ins>
      <w:ins w:id="635" w:author="RAN2#122" w:date="2023-06-08T14:37:00Z">
        <w:r>
          <w:t xml:space="preserve">CHO with multiple candidate SCGs, </w:t>
        </w:r>
      </w:ins>
      <w:ins w:id="636" w:author="RAN2#122" w:date="2023-06-13T10:05:00Z">
        <w:r>
          <w:t>the candidate PSCell configuration is embed</w:t>
        </w:r>
      </w:ins>
      <w:commentRangeStart w:id="637"/>
      <w:ins w:id="638" w:author="Huawei - David" w:date="2023-06-16T16:27:00Z">
        <w:r w:rsidR="0028073D">
          <w:t>d</w:t>
        </w:r>
      </w:ins>
      <w:commentRangeEnd w:id="637"/>
      <w:ins w:id="639" w:author="Huawei - David" w:date="2023-06-16T16:28:00Z">
        <w:r w:rsidR="0028073D">
          <w:rPr>
            <w:rStyle w:val="CommentReference"/>
          </w:rPr>
          <w:commentReference w:id="637"/>
        </w:r>
      </w:ins>
      <w:ins w:id="640" w:author="RAN2#122" w:date="2023-06-13T10:05:00Z">
        <w:r>
          <w:t>ed in the MN RRC reconfiguration message.</w:t>
        </w:r>
      </w:ins>
      <w:commentRangeEnd w:id="632"/>
      <w:r w:rsidR="0028073D">
        <w:rPr>
          <w:rStyle w:val="CommentReference"/>
        </w:rPr>
        <w:commentReference w:id="632"/>
      </w:r>
      <w:commentRangeEnd w:id="633"/>
      <w:r w:rsidR="005D00B1">
        <w:rPr>
          <w:rStyle w:val="CommentReference"/>
        </w:rPr>
        <w:commentReference w:id="633"/>
      </w:r>
      <w:ins w:id="641" w:author="RAN2#122" w:date="2023-06-13T10:05:00Z">
        <w:r>
          <w:t xml:space="preserve"> Besides, </w:t>
        </w:r>
      </w:ins>
      <w:ins w:id="642" w:author="RAN2#122" w:date="2023-06-08T14:37:00Z">
        <w:r>
          <w:t xml:space="preserve">the candidate MN </w:t>
        </w:r>
      </w:ins>
      <w:ins w:id="643" w:author="RAN2#122" w:date="2023-06-08T14:40:00Z">
        <w:r>
          <w:t xml:space="preserve">also </w:t>
        </w:r>
      </w:ins>
      <w:ins w:id="644" w:author="RAN2#122" w:date="2023-06-08T14:39:00Z">
        <w:r>
          <w:t xml:space="preserve">indicates </w:t>
        </w:r>
      </w:ins>
      <w:ins w:id="645" w:author="RAN2#122" w:date="2023-06-13T10:05:00Z">
        <w:r>
          <w:t xml:space="preserve">to </w:t>
        </w:r>
      </w:ins>
      <w:ins w:id="646" w:author="RAN2#122" w:date="2023-06-08T14:39:00Z">
        <w:r>
          <w:t xml:space="preserve">the source MN </w:t>
        </w:r>
      </w:ins>
      <w:ins w:id="647" w:author="RAN2#122" w:date="2023-06-13T10:06:00Z">
        <w:r>
          <w:t>the threshold for execution condition of the candidate PSCell</w:t>
        </w:r>
      </w:ins>
      <w:ins w:id="648" w:author="RAN2#122" w:date="2023-06-08T14:40:00Z">
        <w:r>
          <w:t>.</w:t>
        </w:r>
      </w:ins>
    </w:p>
    <w:p w14:paraId="5D83A5D3" w14:textId="77777777" w:rsidR="00AB0EF1" w:rsidRDefault="00C07422">
      <w:pPr>
        <w:pStyle w:val="EditorsNote"/>
      </w:pPr>
      <w:ins w:id="649" w:author="RAN2#122" w:date="2023-06-08T14:41:00Z">
        <w:r>
          <w:rPr>
            <w:rFonts w:hint="eastAsia"/>
            <w:lang w:eastAsia="zh-CN"/>
          </w:rPr>
          <w:t>E</w:t>
        </w:r>
        <w:r>
          <w:rPr>
            <w:lang w:eastAsia="zh-CN"/>
          </w:rPr>
          <w:t>ditor’s note: FFS if/how</w:t>
        </w:r>
      </w:ins>
      <w:ins w:id="650" w:author="RAN2#122" w:date="2023-06-08T14:42:00Z">
        <w:r>
          <w:rPr>
            <w:lang w:eastAsia="zh-CN"/>
          </w:rPr>
          <w:t xml:space="preserve"> to support event A3/A5 </w:t>
        </w:r>
      </w:ins>
      <w:ins w:id="651" w:author="RAN2#122" w:date="2023-06-08T14:45:00Z">
        <w:r>
          <w:rPr>
            <w:lang w:eastAsia="zh-CN"/>
          </w:rPr>
          <w:t>as</w:t>
        </w:r>
      </w:ins>
      <w:ins w:id="652" w:author="RAN2#122" w:date="2023-06-08T14:42:00Z">
        <w:r>
          <w:rPr>
            <w:lang w:eastAsia="zh-CN"/>
          </w:rPr>
          <w:t xml:space="preserve"> </w:t>
        </w:r>
      </w:ins>
      <w:ins w:id="653" w:author="RAN2#122" w:date="2023-06-13T17:03:00Z">
        <w:r>
          <w:rPr>
            <w:lang w:eastAsia="zh-CN"/>
          </w:rPr>
          <w:t xml:space="preserve">the </w:t>
        </w:r>
      </w:ins>
      <w:ins w:id="654" w:author="RAN2#122" w:date="2023-06-08T14:42:00Z">
        <w:r>
          <w:rPr>
            <w:lang w:eastAsia="zh-CN"/>
          </w:rPr>
          <w:t xml:space="preserve">execution condition of </w:t>
        </w:r>
      </w:ins>
      <w:ins w:id="655" w:author="RAN2#122" w:date="2023-06-08T14:43:00Z">
        <w:r>
          <w:rPr>
            <w:lang w:eastAsia="zh-CN"/>
          </w:rPr>
          <w:t xml:space="preserve">the </w:t>
        </w:r>
      </w:ins>
      <w:ins w:id="656" w:author="RAN2#122" w:date="2023-06-08T14:42:00Z">
        <w:r>
          <w:rPr>
            <w:lang w:eastAsia="zh-CN"/>
          </w:rPr>
          <w:t>candidate PSCell</w:t>
        </w:r>
      </w:ins>
      <w:ins w:id="657" w:author="RAN2#122" w:date="2023-06-13T10:09:00Z">
        <w:r>
          <w:rPr>
            <w:lang w:eastAsia="zh-CN"/>
          </w:rPr>
          <w:t xml:space="preserve">, e.g. if source MN or source SN is allowed to generate </w:t>
        </w:r>
      </w:ins>
      <w:ins w:id="658" w:author="RAN2#122" w:date="2023-06-13T17:03:00Z">
        <w:r>
          <w:rPr>
            <w:lang w:eastAsia="zh-CN"/>
          </w:rPr>
          <w:t xml:space="preserve">the </w:t>
        </w:r>
      </w:ins>
      <w:ins w:id="659" w:author="RAN2#122" w:date="2023-06-13T10:10:00Z">
        <w:r>
          <w:rPr>
            <w:lang w:eastAsia="zh-CN"/>
          </w:rPr>
          <w:t>execution condition of the candidate PSCell based on event A3/A5</w:t>
        </w:r>
      </w:ins>
      <w:ins w:id="660" w:author="RAN2#122" w:date="2023-06-08T14:42:00Z">
        <w:r>
          <w:rPr>
            <w:lang w:eastAsia="zh-CN"/>
          </w:rPr>
          <w:t>.</w:t>
        </w:r>
      </w:ins>
    </w:p>
    <w:p w14:paraId="1E7D88AA" w14:textId="77777777" w:rsidR="00AB0EF1" w:rsidRDefault="00C07422">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50F0A2A5" w14:textId="77777777" w:rsidR="00AB0EF1" w:rsidRDefault="00C07422">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A9C7952" w14:textId="77777777" w:rsidR="00AB0EF1" w:rsidRDefault="00C07422">
      <w:pPr>
        <w:pStyle w:val="B1"/>
        <w:rPr>
          <w:ins w:id="661"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62"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62"/>
      <w:ins w:id="663" w:author="RAN2#122" w:date="2023-06-08T14:48:00Z">
        <w:r>
          <w:t xml:space="preserve"> In case of CHO with multiple candidate SCGs,</w:t>
        </w:r>
      </w:ins>
      <w:ins w:id="664" w:author="RAN2#122" w:date="2023-06-08T14:49:00Z">
        <w:r>
          <w:t xml:space="preserve"> </w:t>
        </w:r>
      </w:ins>
      <w:ins w:id="665" w:author="RAN2#122" w:date="2023-06-13T10:12:00Z">
        <w:r>
          <w:t xml:space="preserve">the </w:t>
        </w:r>
      </w:ins>
      <w:ins w:id="666" w:author="RAN2#122" w:date="2023-06-08T14:49:00Z">
        <w:r>
          <w:t xml:space="preserve">execution conditions </w:t>
        </w:r>
      </w:ins>
      <w:ins w:id="667" w:author="RAN2#122" w:date="2023-06-13T10:12:00Z">
        <w:r>
          <w:t xml:space="preserve">provided by the source MN </w:t>
        </w:r>
      </w:ins>
      <w:ins w:id="668" w:author="RAN2#122" w:date="2023-06-08T14:49:00Z">
        <w:r>
          <w:t>include</w:t>
        </w:r>
      </w:ins>
      <w:ins w:id="669" w:author="RAN2#122" w:date="2023-06-08T14:50:00Z">
        <w:r>
          <w:t xml:space="preserve"> both the execution condition for the candidate PCell</w:t>
        </w:r>
        <w:commentRangeStart w:id="670"/>
        <w:commentRangeStart w:id="671"/>
        <w:r>
          <w:t>(s)</w:t>
        </w:r>
      </w:ins>
      <w:commentRangeEnd w:id="670"/>
      <w:r w:rsidR="00900D57">
        <w:rPr>
          <w:rStyle w:val="CommentReference"/>
        </w:rPr>
        <w:commentReference w:id="670"/>
      </w:r>
      <w:commentRangeEnd w:id="671"/>
      <w:r w:rsidR="005D00B1">
        <w:rPr>
          <w:rStyle w:val="CommentReference"/>
        </w:rPr>
        <w:commentReference w:id="671"/>
      </w:r>
      <w:ins w:id="672" w:author="RAN2#122" w:date="2023-06-08T14:50:00Z">
        <w:r>
          <w:t xml:space="preserve"> and the execution condition for the candidate PSCell(s).</w:t>
        </w:r>
      </w:ins>
      <w:ins w:id="673" w:author="RAN2#122" w:date="2023-06-08T14:51:00Z">
        <w:r>
          <w:t xml:space="preserve"> </w:t>
        </w:r>
      </w:ins>
      <w:ins w:id="674" w:author="RAN2#122" w:date="2023-06-13T10:59:00Z">
        <w:r>
          <w:t>Besides, e</w:t>
        </w:r>
      </w:ins>
      <w:ins w:id="675"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1FE70F6A" w14:textId="77777777" w:rsidR="00AB0EF1" w:rsidRDefault="00C07422">
      <w:pPr>
        <w:pStyle w:val="NO"/>
        <w:rPr>
          <w:ins w:id="676" w:author="RAN2#122" w:date="2023-06-08T15:13:00Z"/>
          <w:rFonts w:eastAsia="MS Mincho"/>
        </w:rPr>
      </w:pPr>
      <w:bookmarkStart w:id="677" w:name="_Hlk137130499"/>
      <w:ins w:id="678" w:author="RAN2#122" w:date="2023-06-08T15:13:00Z">
        <w:r>
          <w:t xml:space="preserve">NOTE </w:t>
        </w:r>
      </w:ins>
      <w:ins w:id="679" w:author="RAN2#122" w:date="2023-06-08T15:14:00Z">
        <w:r>
          <w:t>X</w:t>
        </w:r>
      </w:ins>
      <w:commentRangeStart w:id="680"/>
      <w:ins w:id="681" w:author="RAN2#122" w:date="2023-06-08T15:13:00Z">
        <w:r>
          <w:t>:</w:t>
        </w:r>
      </w:ins>
      <w:commentRangeEnd w:id="680"/>
      <w:r w:rsidR="002214C1">
        <w:rPr>
          <w:rStyle w:val="CommentReference"/>
        </w:rPr>
        <w:commentReference w:id="680"/>
      </w:r>
      <w:ins w:id="682" w:author="RAN2#122" w:date="2023-06-08T15:13:00Z">
        <w:r>
          <w:tab/>
        </w:r>
      </w:ins>
      <w:ins w:id="683" w:author="RAN2#122" w:date="2023-06-08T15:22:00Z">
        <w:r>
          <w:t>T</w:t>
        </w:r>
      </w:ins>
      <w:ins w:id="684" w:author="RAN2#122" w:date="2023-06-08T15:13:00Z">
        <w:r>
          <w:t>he source MN can provide multiple CHO configurations for the same candidate PCell</w:t>
        </w:r>
      </w:ins>
      <w:ins w:id="685" w:author="RAN2#122" w:date="2023-06-13T10:14:00Z">
        <w:r>
          <w:t xml:space="preserve"> (i.e. without SCG configuration or with a SCG configuration of </w:t>
        </w:r>
      </w:ins>
      <w:ins w:id="686" w:author="RAN2#122" w:date="2023-06-13T10:15:00Z">
        <w:r>
          <w:t>different candidate PSCell)</w:t>
        </w:r>
      </w:ins>
      <w:ins w:id="687" w:author="RAN2#122" w:date="2023-06-08T15:13:00Z">
        <w:r>
          <w:t>.</w:t>
        </w:r>
      </w:ins>
    </w:p>
    <w:bookmarkEnd w:id="677"/>
    <w:p w14:paraId="7E471A10" w14:textId="77777777" w:rsidR="00AB0EF1" w:rsidRDefault="00C07422">
      <w:pPr>
        <w:pStyle w:val="B1"/>
      </w:pPr>
      <w:r>
        <w:t>6.</w:t>
      </w:r>
      <w:r>
        <w:tab/>
        <w:t>The UE applies the RRC reconfiguration message received in step 5, stores the CHO configuration and replies to the MN with an RRC reconfiguration complete message.</w:t>
      </w:r>
    </w:p>
    <w:p w14:paraId="08BFDFBC" w14:textId="77777777" w:rsidR="00AB0EF1" w:rsidRDefault="00C07422">
      <w:pPr>
        <w:pStyle w:val="B1"/>
        <w:rPr>
          <w:ins w:id="688" w:author="RAN2#121bis-e" w:date="2023-05-06T14:36:00Z"/>
        </w:rPr>
      </w:pPr>
      <w:r>
        <w:t xml:space="preserve">7/8. The UE maintains connection with the source MN and, if the UE is configured with a PSCell, with the source PSCell, after receiving CHO configuration, and starts evaluating the </w:t>
      </w:r>
      <w:del w:id="689" w:author="RAN2#122" w:date="2023-06-13T10:17:00Z">
        <w:r>
          <w:delText xml:space="preserve">CHO </w:delText>
        </w:r>
      </w:del>
      <w:r>
        <w:t xml:space="preserve">execution condition for the candidate </w:t>
      </w:r>
      <w:del w:id="690" w:author="RAN2#121bis-e" w:date="2023-05-06T14:36:00Z">
        <w:r>
          <w:delText>cell</w:delText>
        </w:r>
      </w:del>
      <w:ins w:id="691" w:author="RAN2#121bis-e" w:date="2023-05-06T14:36:00Z">
        <w:r>
          <w:t>PCell</w:t>
        </w:r>
      </w:ins>
      <w:r>
        <w:t>(s)</w:t>
      </w:r>
      <w:ins w:id="692" w:author="RAN2#121bis-e" w:date="2023-05-06T14:36:00Z">
        <w:r>
          <w:t xml:space="preserve"> and if any, the execution condition for the candidate PSCell(s)</w:t>
        </w:r>
      </w:ins>
      <w:r>
        <w:t xml:space="preserve">. </w:t>
      </w:r>
    </w:p>
    <w:p w14:paraId="43F6F5F4" w14:textId="66EDFD99" w:rsidR="00AB0EF1" w:rsidRDefault="00C07422">
      <w:pPr>
        <w:pStyle w:val="B1"/>
        <w:numPr>
          <w:ilvl w:val="0"/>
          <w:numId w:val="3"/>
        </w:numPr>
        <w:rPr>
          <w:ins w:id="693" w:author="RAN2#121bis-e" w:date="2023-05-06T14:37:00Z"/>
          <w:rFonts w:eastAsia="MS Mincho"/>
        </w:rPr>
      </w:pPr>
      <w:ins w:id="694" w:author="RAN2#121bis-e" w:date="2023-05-06T14:37:00Z">
        <w:r>
          <w:lastRenderedPageBreak/>
          <w:t xml:space="preserve">If at least one candidate </w:t>
        </w:r>
      </w:ins>
      <w:ins w:id="695" w:author="RAN2#122" w:date="2023-06-13T10:21:00Z">
        <w:r>
          <w:t>PCell</w:t>
        </w:r>
      </w:ins>
      <w:ins w:id="696" w:author="RAN2#121bis-e" w:date="2023-05-06T14:37:00Z">
        <w:r>
          <w:t xml:space="preserve"> satisfies the corresponding execution condition</w:t>
        </w:r>
      </w:ins>
      <w:commentRangeStart w:id="697"/>
      <w:ins w:id="698" w:author="RAN2#122" w:date="2023-06-13T10:22:00Z">
        <w:del w:id="699" w:author="Huawei - David" w:date="2023-06-16T17:03:00Z">
          <w:r w:rsidDel="000A0059">
            <w:delText xml:space="preserve"> for the candidate PCell</w:delText>
          </w:r>
        </w:del>
      </w:ins>
      <w:commentRangeEnd w:id="697"/>
      <w:r w:rsidR="000A0059">
        <w:rPr>
          <w:rStyle w:val="CommentReference"/>
        </w:rPr>
        <w:commentReference w:id="697"/>
      </w:r>
      <w:ins w:id="700" w:author="RAN2#121bis-e" w:date="2023-05-06T14:37:00Z">
        <w:r>
          <w:t xml:space="preserve"> and </w:t>
        </w:r>
      </w:ins>
      <w:ins w:id="701" w:author="Huawei - David" w:date="2023-06-16T17:04:00Z">
        <w:r w:rsidR="000A0059">
          <w:t>the</w:t>
        </w:r>
      </w:ins>
      <w:ins w:id="702" w:author="RAN2#121bis-e" w:date="2023-05-06T14:37:00Z">
        <w:del w:id="703" w:author="Huawei - David" w:date="2023-06-16T17:06:00Z">
          <w:r w:rsidDel="000A0059">
            <w:delText>at least one</w:delText>
          </w:r>
        </w:del>
        <w:r>
          <w:t xml:space="preserve"> associated candidate </w:t>
        </w:r>
      </w:ins>
      <w:ins w:id="704" w:author="RAN2#122" w:date="2023-06-13T10:22:00Z">
        <w:r>
          <w:t>PSCell</w:t>
        </w:r>
      </w:ins>
      <w:ins w:id="705" w:author="RAN2#121bis-e" w:date="2023-05-06T14:37:00Z">
        <w:r>
          <w:t xml:space="preserve"> satisfies the corresponding execution condition</w:t>
        </w:r>
      </w:ins>
      <w:ins w:id="706" w:author="RAN2#122" w:date="2023-06-13T10:22:00Z">
        <w:del w:id="707" w:author="Huawei - David" w:date="2023-06-16T17:04:00Z">
          <w:r w:rsidDel="000A0059">
            <w:delText xml:space="preserve"> for </w:delText>
          </w:r>
        </w:del>
      </w:ins>
      <w:ins w:id="708" w:author="RAN2#122" w:date="2023-06-13T10:23:00Z">
        <w:del w:id="709" w:author="Huawei - David" w:date="2023-06-16T17:04:00Z">
          <w:r w:rsidDel="000A0059">
            <w:delText xml:space="preserve">the </w:delText>
          </w:r>
        </w:del>
      </w:ins>
      <w:ins w:id="710" w:author="RAN2#122" w:date="2023-06-13T10:22:00Z">
        <w:del w:id="711" w:author="Huawei - David" w:date="2023-06-16T17:04:00Z">
          <w:r w:rsidDel="000A0059">
            <w:delText>candidate PSCell</w:delText>
          </w:r>
        </w:del>
      </w:ins>
      <w:ins w:id="712" w:author="RAN2#121bis-e" w:date="2023-05-06T14:37:00Z">
        <w:r>
          <w:t xml:space="preserve">, the UE detaches from the source MN, applies the stored corresponding configuration for that selected candidate PCell and associated candidate PSCell, synchronises to that candidate PCell </w:t>
        </w:r>
        <w:commentRangeStart w:id="713"/>
        <w:r>
          <w:t>and associated candidate PSCell</w:t>
        </w:r>
      </w:ins>
      <w:commentRangeEnd w:id="713"/>
      <w:r w:rsidR="00BA68EB">
        <w:rPr>
          <w:rStyle w:val="CommentReference"/>
        </w:rPr>
        <w:commentReference w:id="713"/>
      </w:r>
      <w:ins w:id="714" w:author="RAN2#121bis-e" w:date="2023-05-06T14:37:00Z">
        <w:r>
          <w:t xml:space="preserve">, and completes the RRC handover procedure by sending RRC reconfiguration complete* message to the target MN. The UE includes an embedded SN </w:t>
        </w:r>
        <w:r>
          <w:rPr>
            <w:i/>
          </w:rPr>
          <w:t>RRCReconfigurationComplete</w:t>
        </w:r>
        <w:r>
          <w:t>** message for the target SN</w:t>
        </w:r>
        <w:r>
          <w:rPr>
            <w:rFonts w:eastAsia="MS Mincho"/>
          </w:rPr>
          <w:t>.</w:t>
        </w:r>
        <w:r>
          <w:t xml:space="preserve"> </w:t>
        </w:r>
      </w:ins>
    </w:p>
    <w:p w14:paraId="7446767E" w14:textId="6C319E7B" w:rsidR="00AB0EF1" w:rsidRDefault="00C07422">
      <w:pPr>
        <w:pStyle w:val="B1"/>
        <w:numPr>
          <w:ilvl w:val="0"/>
          <w:numId w:val="3"/>
        </w:numPr>
        <w:rPr>
          <w:ins w:id="715" w:author="RAN2#121bis-e" w:date="2023-05-06T14:37:00Z"/>
          <w:rFonts w:eastAsia="MS Mincho"/>
        </w:rPr>
      </w:pPr>
      <w:r>
        <w:t xml:space="preserve">If at least one </w:t>
      </w:r>
      <w:del w:id="716" w:author="RAN2#122" w:date="2023-06-13T10:27:00Z">
        <w:r>
          <w:delText xml:space="preserve">CHO </w:delText>
        </w:r>
      </w:del>
      <w:r>
        <w:t xml:space="preserve">candidate </w:t>
      </w:r>
      <w:del w:id="717" w:author="RAN2#122" w:date="2023-06-13T10:27:00Z">
        <w:r>
          <w:delText xml:space="preserve">cell </w:delText>
        </w:r>
      </w:del>
      <w:ins w:id="718" w:author="RAN2#122" w:date="2023-06-13T10:27:00Z">
        <w:r>
          <w:t xml:space="preserve">PCell </w:t>
        </w:r>
      </w:ins>
      <w:r>
        <w:t xml:space="preserve">satisfies the corresponding </w:t>
      </w:r>
      <w:del w:id="719" w:author="RAN2#122" w:date="2023-06-13T10:27:00Z">
        <w:r>
          <w:delText xml:space="preserve">CHO </w:delText>
        </w:r>
      </w:del>
      <w:r>
        <w:t>execution condition</w:t>
      </w:r>
      <w:ins w:id="720" w:author="RAN2#122" w:date="2023-06-13T10:27:00Z">
        <w:r>
          <w:t xml:space="preserve"> for the candidate PCell</w:t>
        </w:r>
      </w:ins>
      <w:ins w:id="721" w:author="RAN2#122" w:date="2023-06-08T15:04:00Z">
        <w:r>
          <w:t xml:space="preserve"> </w:t>
        </w:r>
        <w:commentRangeStart w:id="722"/>
        <w:r>
          <w:t xml:space="preserve">and there is no </w:t>
        </w:r>
        <w:del w:id="723" w:author="Huawei - David" w:date="2023-06-16T17:07:00Z">
          <w:r w:rsidDel="000A0059">
            <w:delText xml:space="preserve">associated </w:delText>
          </w:r>
        </w:del>
        <w:r>
          <w:t>execution condition</w:t>
        </w:r>
      </w:ins>
      <w:ins w:id="724" w:author="RAN2#122" w:date="2023-06-13T10:23:00Z">
        <w:r>
          <w:t xml:space="preserve"> for t</w:t>
        </w:r>
      </w:ins>
      <w:ins w:id="725" w:author="RAN2#122" w:date="2023-06-13T10:24:00Z">
        <w:r>
          <w:t xml:space="preserve">he </w:t>
        </w:r>
        <w:del w:id="726" w:author="Huawei - David" w:date="2023-06-16T17:07:00Z">
          <w:r w:rsidDel="000A0059">
            <w:delText>candidate</w:delText>
          </w:r>
        </w:del>
      </w:ins>
      <w:ins w:id="727" w:author="Huawei - David" w:date="2023-06-16T17:07:00Z">
        <w:r w:rsidR="000A0059">
          <w:t>associated</w:t>
        </w:r>
      </w:ins>
      <w:ins w:id="728" w:author="RAN2#122" w:date="2023-06-13T10:24:00Z">
        <w:r>
          <w:t xml:space="preserve"> PSCell</w:t>
        </w:r>
      </w:ins>
      <w:r>
        <w:t xml:space="preserve">, </w:t>
      </w:r>
      <w:commentRangeEnd w:id="722"/>
      <w:r w:rsidR="000A0059">
        <w:rPr>
          <w:rStyle w:val="CommentReference"/>
        </w:rPr>
        <w:commentReference w:id="722"/>
      </w:r>
      <w:r>
        <w:t xml:space="preserve">the UE detaches from the source MN, applies the stored corresponding configuration for that selected candidate </w:t>
      </w:r>
      <w:del w:id="729" w:author="RAN2#122" w:date="2023-06-13T10:28:00Z">
        <w:r>
          <w:delText>cell</w:delText>
        </w:r>
      </w:del>
      <w:ins w:id="730" w:author="RAN2#122" w:date="2023-06-13T10:28:00Z">
        <w:r>
          <w:t>PCell</w:t>
        </w:r>
      </w:ins>
      <w:r>
        <w:t xml:space="preserve">, synchronises to that candidate </w:t>
      </w:r>
      <w:del w:id="731" w:author="RAN2#122" w:date="2023-06-13T10:28:00Z">
        <w:r>
          <w:delText xml:space="preserve">cell </w:delText>
        </w:r>
      </w:del>
      <w:ins w:id="732"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14:paraId="4E3CAC58" w14:textId="77777777" w:rsidR="00AB0EF1" w:rsidRDefault="00C07422">
      <w:pPr>
        <w:pStyle w:val="B1"/>
        <w:numPr>
          <w:ilvl w:val="0"/>
          <w:numId w:val="3"/>
        </w:numPr>
        <w:rPr>
          <w:ins w:id="733" w:author="RAN2#121bis-e" w:date="2023-05-06T14:37:00Z"/>
          <w:rFonts w:eastAsia="MS Mincho"/>
        </w:rPr>
      </w:pPr>
      <w:r>
        <w:t xml:space="preserve">The UE </w:t>
      </w:r>
      <w:r>
        <w:rPr>
          <w:rFonts w:eastAsia="MS Mincho"/>
        </w:rPr>
        <w:t>releases stored CHO configurations after successful completion of RRC handover procedure.</w:t>
      </w:r>
    </w:p>
    <w:p w14:paraId="08AC8D74" w14:textId="77777777" w:rsidR="00AB0EF1" w:rsidRDefault="00C07422">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5EBB5AAE" w14:textId="77777777" w:rsidR="00AB0EF1" w:rsidRDefault="00C07422">
      <w:pPr>
        <w:pStyle w:val="B1"/>
      </w:pPr>
      <w:r>
        <w:t>9.</w:t>
      </w:r>
      <w:r>
        <w:tab/>
        <w:t>If configured with bearers requiring SCG radio resources, the UE synchronizes to the (target) SN.</w:t>
      </w:r>
    </w:p>
    <w:p w14:paraId="5492A03F" w14:textId="77777777" w:rsidR="00AB0EF1" w:rsidRDefault="00C07422">
      <w:pPr>
        <w:pStyle w:val="NO"/>
      </w:pPr>
      <w:r>
        <w:t>NOTE 6:</w:t>
      </w:r>
      <w:r>
        <w:tab/>
        <w:t>The order the UE performs Random Access towards the MN (step 7) and performs the Random Access procedure towards the (target) SN (step 9) is not defined.</w:t>
      </w:r>
    </w:p>
    <w:p w14:paraId="181A8554" w14:textId="77777777" w:rsidR="00AB0EF1" w:rsidRDefault="00C07422">
      <w:pPr>
        <w:pStyle w:val="B1"/>
      </w:pPr>
      <w:r>
        <w:t>10.</w:t>
      </w:r>
      <w:r>
        <w:tab/>
        <w:t xml:space="preserve">If the RRC connection reconfiguration procedure was successful, the target MN informs the (target) SN via </w:t>
      </w:r>
      <w:r>
        <w:rPr>
          <w:i/>
        </w:rPr>
        <w:t>SN Reconfiguration Complete</w:t>
      </w:r>
      <w:r>
        <w:t xml:space="preserve"> message.</w:t>
      </w:r>
    </w:p>
    <w:p w14:paraId="4C79A555" w14:textId="77777777" w:rsidR="00AB0EF1" w:rsidRDefault="00C07422">
      <w:pPr>
        <w:pStyle w:val="B1"/>
      </w:pPr>
      <w:r>
        <w:t>11.</w:t>
      </w:r>
      <w:r>
        <w:tab/>
        <w:t xml:space="preserve">The target MN sends the </w:t>
      </w:r>
      <w:r>
        <w:rPr>
          <w:i/>
        </w:rPr>
        <w:t>Handover Success</w:t>
      </w:r>
      <w:r>
        <w:t xml:space="preserve"> message to the source MN to inform that the UE has successfully accessed the target cell.</w:t>
      </w:r>
    </w:p>
    <w:p w14:paraId="71C88218" w14:textId="77777777" w:rsidR="00AB0EF1" w:rsidRDefault="00C07422">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3433D937" w14:textId="77777777" w:rsidR="00AB0EF1" w:rsidRDefault="00C07422">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4420EE9E" w14:textId="77777777" w:rsidR="00AB0EF1" w:rsidRDefault="00C07422">
      <w:pPr>
        <w:pStyle w:val="B1"/>
      </w:pPr>
      <w:r>
        <w:t xml:space="preserve">12d. The source MN sends the </w:t>
      </w:r>
      <w:r>
        <w:rPr>
          <w:i/>
        </w:rPr>
        <w:t>Handover Cancel</w:t>
      </w:r>
      <w:r>
        <w:t xml:space="preserve"> message toward the other signalling connections or other candidate MNs, if any, to cancel CHO for the UE.</w:t>
      </w:r>
    </w:p>
    <w:p w14:paraId="3E6F02DC" w14:textId="77777777" w:rsidR="00AB0EF1" w:rsidRDefault="00C07422">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3CD7522" w14:textId="77777777" w:rsidR="00AB0EF1" w:rsidRDefault="00C07422">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3C137092" w14:textId="77777777" w:rsidR="00AB0EF1" w:rsidRDefault="00C07422">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50D25500" w14:textId="77777777" w:rsidR="00AB0EF1" w:rsidRDefault="00C07422">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3013B12D" w14:textId="2A0089AA" w:rsidR="00AB0EF1" w:rsidRDefault="00C07422">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w:t>
      </w:r>
      <w:proofErr w:type="spellStart"/>
      <w:r>
        <w:t>if</w:t>
      </w:r>
      <w:commentRangeStart w:id="734"/>
      <w:ins w:id="735" w:author="Huawei - David" w:date="2023-06-16T17:11:00Z">
        <w:r w:rsidR="00FF4F6F">
          <w:t>se</w:t>
        </w:r>
      </w:ins>
      <w:commentRangeEnd w:id="734"/>
      <w:proofErr w:type="spellEnd"/>
      <w:r w:rsidR="007B7A58">
        <w:rPr>
          <w:rStyle w:val="CommentReference"/>
        </w:rPr>
        <w:commentReference w:id="734"/>
      </w:r>
      <w:r>
        <w:t xml:space="preserve"> needed.</w:t>
      </w:r>
    </w:p>
    <w:p w14:paraId="7E80CC75" w14:textId="77777777" w:rsidR="00AB0EF1" w:rsidRDefault="00C07422">
      <w:pPr>
        <w:pStyle w:val="B1"/>
      </w:pPr>
      <w:r>
        <w:t>15.</w:t>
      </w:r>
      <w:r>
        <w:tab/>
        <w:t>If applicable, data forwarding takes place from the source side (i.e. source MN or source SN). If the SN is kept, data forwarding may be omitted for the SN terminated bearers or QoS flows kept in the SN.</w:t>
      </w:r>
    </w:p>
    <w:p w14:paraId="2E309ECA" w14:textId="77777777" w:rsidR="00AB0EF1" w:rsidRDefault="00C07422">
      <w:pPr>
        <w:pStyle w:val="B1"/>
      </w:pPr>
      <w:r>
        <w:lastRenderedPageBreak/>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A486FA5" w14:textId="77777777" w:rsidR="00AB0EF1" w:rsidRDefault="00C07422">
      <w:pPr>
        <w:pStyle w:val="NO"/>
      </w:pPr>
      <w:r>
        <w:t>NOTE 8:</w:t>
      </w:r>
      <w:r>
        <w:tab/>
        <w:t>If new UL TEIDs of the UPF for SN are included, the target MN performs MN initiated SN Modification procedure to provide them to the SN.</w:t>
      </w:r>
    </w:p>
    <w:p w14:paraId="67EFD29F" w14:textId="77777777" w:rsidR="00AB0EF1" w:rsidRDefault="00C07422">
      <w:pPr>
        <w:pStyle w:val="B1"/>
      </w:pPr>
      <w:r>
        <w:t>20.</w:t>
      </w:r>
      <w:r>
        <w:tab/>
        <w:t>The target MN initiates the UE Context Release procedure towards the source MN.</w:t>
      </w:r>
    </w:p>
    <w:p w14:paraId="76701B1D" w14:textId="77777777" w:rsidR="00AB0EF1" w:rsidRDefault="00C07422">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45CD2351" w14:textId="77777777" w:rsidR="00AB0EF1" w:rsidRDefault="00C07422">
      <w:pPr>
        <w:pStyle w:val="Heading3"/>
        <w:rPr>
          <w:ins w:id="736" w:author="RAN2#121bis-e" w:date="2023-05-06T14:38:00Z"/>
          <w:rFonts w:eastAsia="SimSun"/>
          <w:lang w:val="en-US" w:eastAsia="zh-CN"/>
        </w:rPr>
      </w:pPr>
      <w:ins w:id="737" w:author="RAN2#121bis-e" w:date="2023-05-06T14:38:00Z">
        <w:r>
          <w:t>10.19.</w:t>
        </w:r>
        <w:r>
          <w:rPr>
            <w:rFonts w:eastAsia="SimSun" w:hint="eastAsia"/>
            <w:lang w:val="en-US" w:eastAsia="zh-CN"/>
          </w:rPr>
          <w:t>x</w:t>
        </w:r>
        <w:r>
          <w:tab/>
          <w:t>C</w:t>
        </w:r>
        <w:r>
          <w:rPr>
            <w:rFonts w:eastAsia="SimSun" w:hint="eastAsia"/>
            <w:lang w:val="en-US" w:eastAsia="zh-CN"/>
          </w:rPr>
          <w:t xml:space="preserve">HO with </w:t>
        </w:r>
        <w:commentRangeStart w:id="738"/>
        <w:r>
          <w:rPr>
            <w:rFonts w:eastAsia="SimSun" w:hint="eastAsia"/>
            <w:lang w:val="en-US" w:eastAsia="zh-CN"/>
          </w:rPr>
          <w:t>multiple candidate SCGs</w:t>
        </w:r>
      </w:ins>
      <w:commentRangeEnd w:id="738"/>
      <w:r w:rsidR="000A0059">
        <w:rPr>
          <w:rStyle w:val="CommentReference"/>
          <w:rFonts w:ascii="Times New Roman" w:hAnsi="Times New Roman"/>
        </w:rPr>
        <w:commentReference w:id="738"/>
      </w:r>
    </w:p>
    <w:p w14:paraId="69D0B6F6" w14:textId="77777777" w:rsidR="00AB0EF1" w:rsidRDefault="00C07422">
      <w:pPr>
        <w:rPr>
          <w:ins w:id="739" w:author="RAN2#122" w:date="2023-06-13T10:35:00Z"/>
          <w:rFonts w:eastAsia="SimSun"/>
          <w:lang w:val="en-US" w:eastAsia="zh-CN"/>
        </w:rPr>
      </w:pPr>
      <w:commentRangeStart w:id="740"/>
      <w:ins w:id="741" w:author="RAN2#121bis-e" w:date="2023-05-06T14:38:00Z">
        <w:r>
          <w:rPr>
            <w:rFonts w:eastAsia="SimSun"/>
            <w:lang w:val="en-US" w:eastAsia="zh-CN"/>
          </w:rPr>
          <w:t xml:space="preserve">A </w:t>
        </w:r>
        <w:r>
          <w:rPr>
            <w:rFonts w:eastAsia="SimSun" w:hint="eastAsia"/>
            <w:lang w:val="en-US" w:eastAsia="zh-CN"/>
          </w:rPr>
          <w:t xml:space="preserve">CHO with multiple candidate SCGs is defined as a PCell change with PSCell addition/change that is executed by the UE when </w:t>
        </w:r>
        <w:bookmarkStart w:id="742"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742"/>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 </w:t>
        </w:r>
        <w:r>
          <w:rPr>
            <w:rFonts w:eastAsia="SimSun"/>
            <w:lang w:val="en-US" w:eastAsia="zh-CN"/>
          </w:rPr>
          <w:t xml:space="preserve">multiple </w:t>
        </w:r>
        <w:r>
          <w:rPr>
            <w:rFonts w:eastAsia="SimSun" w:hint="eastAsia"/>
            <w:lang w:val="en-US" w:eastAsia="zh-CN"/>
          </w:rPr>
          <w:t>candidate SCGs configuration</w:t>
        </w:r>
      </w:ins>
      <w:ins w:id="743" w:author="RAN2#122" w:date="2023-06-08T11:18:00Z">
        <w:r>
          <w:rPr>
            <w:rFonts w:eastAsia="SimSun"/>
            <w:lang w:val="en-US" w:eastAsia="zh-CN"/>
          </w:rPr>
          <w:t xml:space="preserve">, and stops evaluating the execution conditions once </w:t>
        </w:r>
      </w:ins>
      <w:ins w:id="744" w:author="RAN2#122" w:date="2023-06-08T11:20:00Z">
        <w:r>
          <w:rPr>
            <w:rFonts w:eastAsia="SimSun"/>
            <w:lang w:val="en-US" w:eastAsia="zh-CN"/>
          </w:rPr>
          <w:t>PCell change is triggered</w:t>
        </w:r>
      </w:ins>
      <w:ins w:id="745" w:author="RAN2#121bis-e" w:date="2023-05-06T14:38:00Z">
        <w:r>
          <w:rPr>
            <w:rFonts w:eastAsia="SimSun" w:hint="eastAsia"/>
            <w:lang w:val="en-US" w:eastAsia="zh-CN"/>
          </w:rPr>
          <w:t xml:space="preserve">. </w:t>
        </w:r>
        <w:r>
          <w:rPr>
            <w:rFonts w:eastAsia="SimSun"/>
            <w:lang w:val="en-US" w:eastAsia="zh-CN"/>
          </w:rPr>
          <w:t>The UE does not execute CHO with multiple candidate SCGs until</w:t>
        </w:r>
        <w:r>
          <w:t xml:space="preserve"> </w:t>
        </w:r>
        <w:r>
          <w:rPr>
            <w:rFonts w:eastAsia="SimSun"/>
            <w:lang w:val="en-US" w:eastAsia="zh-CN"/>
          </w:rPr>
          <w:t>the execution conditions for both PCell and the associated PSCell are met.</w:t>
        </w:r>
      </w:ins>
      <w:commentRangeEnd w:id="740"/>
      <w:r w:rsidR="00CB0B53">
        <w:rPr>
          <w:rStyle w:val="CommentReference"/>
        </w:rPr>
        <w:commentReference w:id="740"/>
      </w:r>
    </w:p>
    <w:p w14:paraId="0707E1B9" w14:textId="77777777" w:rsidR="00AB0EF1" w:rsidRDefault="00C07422">
      <w:pPr>
        <w:pStyle w:val="EditorsNote"/>
        <w:rPr>
          <w:ins w:id="746" w:author="RAN2#122" w:date="2023-06-13T10:36:00Z"/>
        </w:rPr>
      </w:pPr>
      <w:commentRangeStart w:id="747"/>
      <w:ins w:id="748" w:author="RAN2#122" w:date="2023-06-13T10:36:00Z">
        <w:r>
          <w:rPr>
            <w:rFonts w:hint="eastAsia"/>
            <w:lang w:eastAsia="zh-CN"/>
          </w:rPr>
          <w:t>E</w:t>
        </w:r>
        <w:r>
          <w:rPr>
            <w:lang w:eastAsia="zh-CN"/>
          </w:rPr>
          <w:t>ditor’s note</w:t>
        </w:r>
      </w:ins>
      <w:commentRangeEnd w:id="747"/>
      <w:ins w:id="749" w:author="RAN2#122" w:date="2023-06-13T17:06:00Z">
        <w:r>
          <w:rPr>
            <w:rStyle w:val="CommentReference"/>
            <w:i w:val="0"/>
          </w:rPr>
          <w:commentReference w:id="747"/>
        </w:r>
      </w:ins>
      <w:ins w:id="750" w:author="RAN2#122" w:date="2023-06-13T10:36:00Z">
        <w:r>
          <w:rPr>
            <w:lang w:eastAsia="zh-CN"/>
          </w:rPr>
          <w:t>: FFS if to stop evaluating the execution conditions once PSCell change is triggered.</w:t>
        </w:r>
      </w:ins>
    </w:p>
    <w:p w14:paraId="2EDD283B" w14:textId="77777777" w:rsidR="00AB0EF1" w:rsidRDefault="00C07422">
      <w:pPr>
        <w:pStyle w:val="Heading2"/>
        <w:rPr>
          <w:ins w:id="751" w:author="RAN2#122" w:date="2023-06-14T19:56:00Z"/>
          <w:lang w:eastAsia="zh-CN"/>
        </w:rPr>
      </w:pPr>
      <w:commentRangeStart w:id="752"/>
      <w:commentRangeStart w:id="753"/>
      <w:ins w:id="754" w:author="RAN2#122" w:date="2023-06-14T19:56:00Z">
        <w:r>
          <w:rPr>
            <w:lang w:eastAsia="zh-CN"/>
          </w:rPr>
          <w:t>10.X</w:t>
        </w:r>
        <w:r>
          <w:rPr>
            <w:lang w:eastAsia="zh-CN"/>
          </w:rPr>
          <w:tab/>
        </w:r>
      </w:ins>
      <w:ins w:id="755" w:author="RAN2#122" w:date="2023-06-14T19:57:00Z">
        <w:r>
          <w:rPr>
            <w:lang w:eastAsia="zh-CN"/>
          </w:rPr>
          <w:t>Subsequent Conditional PSCell Addition or Change</w:t>
        </w:r>
      </w:ins>
      <w:commentRangeEnd w:id="752"/>
      <w:r w:rsidR="000A0059">
        <w:rPr>
          <w:rStyle w:val="CommentReference"/>
          <w:rFonts w:ascii="Times New Roman" w:hAnsi="Times New Roman"/>
        </w:rPr>
        <w:commentReference w:id="752"/>
      </w:r>
      <w:commentRangeEnd w:id="753"/>
      <w:r w:rsidR="00CB0B53">
        <w:rPr>
          <w:rStyle w:val="CommentReference"/>
          <w:rFonts w:ascii="Times New Roman" w:hAnsi="Times New Roman"/>
        </w:rPr>
        <w:commentReference w:id="753"/>
      </w:r>
    </w:p>
    <w:p w14:paraId="755D1F7F" w14:textId="77777777" w:rsidR="00AB0EF1" w:rsidRDefault="00C07422">
      <w:pPr>
        <w:rPr>
          <w:ins w:id="756" w:author="RAN2#122" w:date="2023-06-14T19:57:00Z"/>
          <w:lang w:eastAsia="ko-KR"/>
        </w:rPr>
      </w:pPr>
      <w:ins w:id="757" w:author="RAN2#122" w:date="2023-06-14T19:57:00Z">
        <w:r>
          <w:rPr>
            <w:rFonts w:eastAsia="SimSun"/>
            <w:lang w:eastAsia="zh-CN"/>
          </w:rPr>
          <w:t xml:space="preserve">A Subsequent Conditional PSCell Addition or Change (Subsequent CPAC) is defined as a </w:t>
        </w:r>
        <w:r>
          <w:rPr>
            <w:rFonts w:eastAsia="SimSun"/>
            <w:lang w:val="en-US" w:eastAsia="zh-CN"/>
          </w:rPr>
          <w:t>subsequent conditional PSCell change procedure that can be executed among candidate PSCells after a PSCell addition or a PSCell change without reconfiguration and re-initiation of CPA/CPC</w:t>
        </w:r>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all configured</w:t>
        </w:r>
        <w:r>
          <w:rPr>
            <w:rFonts w:eastAsia="SimSun" w:hint="eastAsia"/>
            <w:lang w:val="en-US" w:eastAsia="zh-CN"/>
          </w:rPr>
          <w:t xml:space="preserve"> candidate PSCell configurations and continues evaluating the execution conditions of candidate PSCells after a PSCell addition or </w:t>
        </w:r>
        <w:r>
          <w:rPr>
            <w:rFonts w:eastAsia="SimSun"/>
            <w:lang w:val="en-US" w:eastAsia="zh-CN"/>
          </w:rPr>
          <w:t xml:space="preserve">a </w:t>
        </w:r>
        <w:r>
          <w:rPr>
            <w:rFonts w:eastAsia="SimSun" w:hint="eastAsia"/>
            <w:lang w:val="en-US" w:eastAsia="zh-CN"/>
          </w:rPr>
          <w:t xml:space="preserve">PSCell change is triggered. SN initiated intra-SN </w:t>
        </w:r>
        <w:r>
          <w:rPr>
            <w:rFonts w:eastAsia="SimSun"/>
            <w:lang w:val="en-US" w:eastAsia="zh-CN"/>
          </w:rPr>
          <w:t>Subsequent CPAC</w:t>
        </w:r>
        <w:r>
          <w:rPr>
            <w:rFonts w:eastAsia="SimSun" w:hint="eastAsia"/>
            <w:lang w:val="en-US" w:eastAsia="zh-CN"/>
          </w:rPr>
          <w:t xml:space="preserve">,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either by MN or SN are</w:t>
        </w:r>
        <w:r>
          <w:rPr>
            <w:lang w:eastAsia="ko-KR"/>
          </w:rPr>
          <w:t xml:space="preserve"> supported.</w:t>
        </w:r>
      </w:ins>
    </w:p>
    <w:p w14:paraId="03EA03F6" w14:textId="77777777" w:rsidR="00AB0EF1" w:rsidRDefault="00C07422">
      <w:pPr>
        <w:pStyle w:val="EditorsNote"/>
        <w:rPr>
          <w:ins w:id="758" w:author="RAN2#122" w:date="2023-06-14T19:57:00Z"/>
          <w:lang w:eastAsia="zh-CN"/>
        </w:rPr>
      </w:pPr>
      <w:ins w:id="759"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14:paraId="43A6A7B1" w14:textId="77777777" w:rsidR="00AB0EF1" w:rsidRDefault="00C07422">
      <w:pPr>
        <w:pStyle w:val="EditorsNote"/>
        <w:rPr>
          <w:ins w:id="760" w:author="RAN2#122" w:date="2023-06-14T19:57:00Z"/>
          <w:lang w:eastAsia="zh-CN"/>
        </w:rPr>
      </w:pPr>
      <w:ins w:id="761"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6B7C1B66" w14:textId="77777777" w:rsidR="00AB0EF1" w:rsidRDefault="00C07422">
      <w:pPr>
        <w:rPr>
          <w:ins w:id="762" w:author="RAN2#122" w:date="2023-06-14T19:57:00Z"/>
        </w:rPr>
      </w:pPr>
      <w:ins w:id="763" w:author="RAN2#122" w:date="2023-06-14T19:57:00Z">
        <w:r>
          <w:rPr>
            <w:rFonts w:eastAsia="SimSun"/>
            <w:lang w:eastAsia="zh-CN"/>
          </w:rPr>
          <w:t xml:space="preserve">The following principles apply to </w:t>
        </w:r>
        <w:r>
          <w:rPr>
            <w:rFonts w:eastAsia="SimSun" w:hint="eastAsia"/>
            <w:lang w:val="en-US" w:eastAsia="zh-CN"/>
          </w:rPr>
          <w:t>Subsequent CPAC</w:t>
        </w:r>
        <w:r>
          <w:rPr>
            <w:rFonts w:eastAsia="SimSun"/>
            <w:lang w:eastAsia="zh-CN"/>
          </w:rPr>
          <w:t>:</w:t>
        </w:r>
      </w:ins>
    </w:p>
    <w:p w14:paraId="1333F9B0" w14:textId="77777777" w:rsidR="00AB0EF1" w:rsidRDefault="00C07422">
      <w:pPr>
        <w:pStyle w:val="B1"/>
        <w:rPr>
          <w:ins w:id="764" w:author="RAN2#122" w:date="2023-06-14T19:57:00Z"/>
        </w:rPr>
      </w:pPr>
      <w:ins w:id="765" w:author="RAN2#122" w:date="2023-06-14T19:57:00Z">
        <w:r>
          <w:t>-</w:t>
        </w:r>
        <w:r>
          <w:tab/>
          <w:t>The Subsequent CPAC configuration contains a reference SCG configuration, the SCG configuration(s) of candidate PSCell(s) and execution condition(s).</w:t>
        </w:r>
      </w:ins>
    </w:p>
    <w:p w14:paraId="4BFEA27D" w14:textId="77777777" w:rsidR="00AB0EF1" w:rsidRDefault="00C07422">
      <w:pPr>
        <w:pStyle w:val="EditorsNote"/>
        <w:rPr>
          <w:ins w:id="766" w:author="RAN2#122" w:date="2023-06-14T19:57:00Z"/>
          <w:lang w:eastAsia="zh-CN"/>
        </w:rPr>
      </w:pPr>
      <w:ins w:id="767"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02AC6F2E" w14:textId="77777777" w:rsidR="00AB0EF1" w:rsidRDefault="00C07422">
      <w:pPr>
        <w:pStyle w:val="EditorsNote"/>
        <w:rPr>
          <w:ins w:id="768" w:author="RAN2#122" w:date="2023-06-14T19:57:00Z"/>
          <w:lang w:eastAsia="zh-CN"/>
        </w:rPr>
      </w:pPr>
      <w:ins w:id="769" w:author="RAN2#122" w:date="2023-06-14T19:57:00Z">
        <w:r>
          <w:rPr>
            <w:rFonts w:hint="eastAsia"/>
            <w:lang w:eastAsia="zh-CN"/>
          </w:rPr>
          <w:t>E</w:t>
        </w:r>
        <w:r>
          <w:rPr>
            <w:lang w:eastAsia="zh-CN"/>
          </w:rPr>
          <w:t>ditor’s note: FFS whether the MCG configuration associated with the SCG configuration of a candidate PSCell is included in Subsequent CPAC.</w:t>
        </w:r>
      </w:ins>
    </w:p>
    <w:p w14:paraId="2C31DC0D" w14:textId="77777777" w:rsidR="00AB0EF1" w:rsidRDefault="00C07422">
      <w:pPr>
        <w:pStyle w:val="B1"/>
        <w:rPr>
          <w:ins w:id="770" w:author="RAN2#122" w:date="2023-06-14T19:57:00Z"/>
        </w:rPr>
      </w:pPr>
      <w:ins w:id="771" w:author="RAN2#122" w:date="2023-06-14T19:57:00Z">
        <w:r>
          <w:t>-</w:t>
        </w:r>
        <w:r>
          <w:tab/>
        </w:r>
        <w:r>
          <w:rPr>
            <w:rFonts w:hint="eastAsia"/>
          </w:rPr>
          <w:t>Each candidate PSCell configuration can be provided as delta configuration on top of a refe</w:t>
        </w:r>
        <w:bookmarkStart w:id="772" w:name="_GoBack"/>
        <w:bookmarkEnd w:id="772"/>
        <w:r>
          <w:rPr>
            <w:rFonts w:hint="eastAsia"/>
          </w:rPr>
          <w:t>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Only one reference configuration is provided to all prepared candidate PSCells.</w:t>
        </w:r>
      </w:ins>
    </w:p>
    <w:p w14:paraId="0FD3BC3D" w14:textId="77777777" w:rsidR="00AB0EF1" w:rsidRDefault="00C07422">
      <w:pPr>
        <w:pStyle w:val="B1"/>
        <w:rPr>
          <w:ins w:id="773" w:author="RAN2#122" w:date="2023-06-14T19:57:00Z"/>
        </w:rPr>
      </w:pPr>
      <w:ins w:id="774" w:author="RAN2#122" w:date="2023-06-14T19:57:00Z">
        <w:r>
          <w:t>-</w:t>
        </w:r>
        <w:r>
          <w:tab/>
        </w:r>
        <w:r>
          <w:rPr>
            <w:rFonts w:hint="eastAsia"/>
          </w:rPr>
          <w:t xml:space="preserve">The network explicitly configures a conditional reconfiguration for the current serving PSCell if the network wants to use that PSCell as a candidate PSCell for </w:t>
        </w:r>
        <w:r>
          <w:t>Subsequent CPAC</w:t>
        </w:r>
        <w:r>
          <w:rPr>
            <w:rFonts w:hint="eastAsia"/>
          </w:rPr>
          <w:t>.</w:t>
        </w:r>
      </w:ins>
    </w:p>
    <w:p w14:paraId="48E92EA6" w14:textId="77777777" w:rsidR="00AB0EF1" w:rsidRDefault="00C07422">
      <w:pPr>
        <w:pStyle w:val="B1"/>
        <w:rPr>
          <w:ins w:id="775" w:author="RAN2#122" w:date="2023-06-14T19:57:00Z"/>
        </w:rPr>
      </w:pPr>
      <w:ins w:id="776"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PCell change (at least for inter-MN).</w:t>
        </w:r>
      </w:ins>
    </w:p>
    <w:p w14:paraId="34AF82E0" w14:textId="77777777" w:rsidR="00AB0EF1" w:rsidRDefault="00C07422">
      <w:pPr>
        <w:pStyle w:val="EditorsNote"/>
        <w:rPr>
          <w:ins w:id="777" w:author="RAN2#122" w:date="2023-06-14T19:57:00Z"/>
        </w:rPr>
      </w:pPr>
      <w:ins w:id="778"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14:paraId="4C3CACC8" w14:textId="77777777" w:rsidR="00AB0EF1" w:rsidRDefault="00C07422">
      <w:pPr>
        <w:pStyle w:val="B1"/>
        <w:rPr>
          <w:ins w:id="779" w:author="RAN2#122" w:date="2023-06-14T19:57:00Z"/>
        </w:rPr>
      </w:pPr>
      <w:ins w:id="780" w:author="RAN2#122" w:date="2023-06-14T19:57:00Z">
        <w:r>
          <w:lastRenderedPageBreak/>
          <w:t>-</w:t>
        </w:r>
        <w:r>
          <w:tab/>
        </w:r>
        <w:r>
          <w:rPr>
            <w:rFonts w:hint="eastAsia"/>
          </w:rPr>
          <w:t>A candidate PSCell configuration for CPA can be used for subsequent CPC, but with different execution conditions of the candidate PSCell.</w:t>
        </w:r>
      </w:ins>
    </w:p>
    <w:p w14:paraId="4EBD5397" w14:textId="77777777" w:rsidR="00AB0EF1" w:rsidRDefault="00C07422">
      <w:pPr>
        <w:pStyle w:val="EditorsNote"/>
        <w:rPr>
          <w:ins w:id="781" w:author="RAN2#122" w:date="2023-06-14T19:57:00Z"/>
        </w:rPr>
      </w:pPr>
      <w:ins w:id="782" w:author="RAN2#122" w:date="2023-06-14T19:57:00Z">
        <w:r>
          <w:rPr>
            <w:rFonts w:hint="eastAsia"/>
          </w:rPr>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14:paraId="503CA704" w14:textId="77777777" w:rsidR="00AB0EF1" w:rsidRDefault="00AB0EF1">
      <w:pPr>
        <w:rPr>
          <w:ins w:id="783" w:author="RAN2#121bis-e" w:date="2023-05-06T14:38:00Z"/>
          <w:rFonts w:eastAsia="SimSun"/>
          <w:lang w:eastAsia="zh-CN"/>
        </w:rPr>
      </w:pPr>
    </w:p>
    <w:p w14:paraId="41E01227" w14:textId="77777777" w:rsidR="00AB0EF1" w:rsidRDefault="00C07422">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A - agreement note</w:t>
      </w:r>
    </w:p>
    <w:p w14:paraId="4C2549DE" w14:textId="77777777" w:rsidR="00AB0EF1" w:rsidRDefault="00C07422">
      <w:pPr>
        <w:pStyle w:val="Heading2"/>
        <w:rPr>
          <w:rFonts w:eastAsia="SimSun"/>
          <w:lang w:eastAsia="zh-CN"/>
        </w:rPr>
      </w:pPr>
      <w:r>
        <w:t>RAN2 agreements</w:t>
      </w:r>
    </w:p>
    <w:p w14:paraId="4D8FB279" w14:textId="77777777" w:rsidR="00AB0EF1" w:rsidRDefault="00C07422">
      <w:r>
        <w:rPr>
          <w:highlight w:val="green"/>
        </w:rPr>
        <w:t>Green highlight</w:t>
      </w:r>
      <w:r>
        <w:t xml:space="preserve"> – agreement captured in stage-2 specifications</w:t>
      </w:r>
    </w:p>
    <w:p w14:paraId="1CBEAA38" w14:textId="77777777" w:rsidR="00AB0EF1" w:rsidRDefault="00C07422">
      <w:r>
        <w:rPr>
          <w:highlight w:val="cyan"/>
        </w:rPr>
        <w:t>Blue highlight</w:t>
      </w:r>
      <w:r>
        <w:t xml:space="preserve"> – agreement captured as editor’s notes</w:t>
      </w:r>
    </w:p>
    <w:p w14:paraId="5994ED26" w14:textId="77777777" w:rsidR="00AB0EF1" w:rsidRDefault="00C07422">
      <w:r>
        <w:t>No highlight – agreement with no direct impact on specifications</w:t>
      </w:r>
    </w:p>
    <w:p w14:paraId="415ABD98" w14:textId="77777777" w:rsidR="00AB0EF1" w:rsidRDefault="00AB0EF1">
      <w:pPr>
        <w:rPr>
          <w:rFonts w:eastAsia="SimSun"/>
          <w:lang w:eastAsia="zh-CN"/>
        </w:rPr>
      </w:pPr>
    </w:p>
    <w:p w14:paraId="5128548C" w14:textId="77777777" w:rsidR="00AB0EF1" w:rsidRDefault="00C07422">
      <w:pPr>
        <w:pStyle w:val="Heading3"/>
        <w:rPr>
          <w:rFonts w:eastAsia="PMingLiU"/>
          <w:u w:val="single"/>
          <w:lang w:eastAsia="zh-TW"/>
        </w:rPr>
      </w:pPr>
      <w:r>
        <w:t>RAN2#11</w:t>
      </w:r>
      <w:r>
        <w:rPr>
          <w:lang w:eastAsia="zh-CN"/>
        </w:rPr>
        <w:t>9</w:t>
      </w:r>
      <w:r>
        <w:rPr>
          <w:rFonts w:hint="eastAsia"/>
        </w:rPr>
        <w:t>-</w:t>
      </w:r>
      <w:r>
        <w:t>e</w:t>
      </w:r>
    </w:p>
    <w:p w14:paraId="13406105" w14:textId="77777777" w:rsidR="00AB0EF1" w:rsidRDefault="00C07422">
      <w:pPr>
        <w:rPr>
          <w:rFonts w:eastAsia="PMingLiU"/>
          <w:u w:val="single"/>
          <w:lang w:eastAsia="zh-TW"/>
        </w:rPr>
      </w:pPr>
      <w:r>
        <w:rPr>
          <w:rFonts w:eastAsia="PMingLiU"/>
          <w:u w:val="single"/>
          <w:lang w:eastAsia="zh-TW"/>
        </w:rPr>
        <w:t>NR-DC with selective activation of cell groups</w:t>
      </w:r>
    </w:p>
    <w:p w14:paraId="27D6AE59" w14:textId="77777777" w:rsidR="00AB0EF1" w:rsidRDefault="00C07422">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71EB4247" w14:textId="77777777" w:rsidR="00AB0EF1" w:rsidRDefault="00C07422">
      <w:pPr>
        <w:pStyle w:val="Agreement"/>
        <w:tabs>
          <w:tab w:val="clear" w:pos="2334"/>
          <w:tab w:val="left" w:pos="1619"/>
        </w:tabs>
        <w:spacing w:line="240" w:lineRule="auto"/>
        <w:ind w:left="1619"/>
        <w:rPr>
          <w:highlight w:val="green"/>
          <w:lang w:val="en-US"/>
        </w:rPr>
      </w:pPr>
      <w:r>
        <w:rPr>
          <w:highlight w:val="green"/>
          <w:lang w:val="en-US"/>
        </w:rPr>
        <w:t>Initial focus on SCG</w:t>
      </w:r>
    </w:p>
    <w:p w14:paraId="695A959A" w14:textId="77777777" w:rsidR="00AB0EF1" w:rsidRDefault="00C07422">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532A1FDE" w14:textId="77777777" w:rsidR="00AB0EF1" w:rsidRDefault="00C07422">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2156935" w14:textId="77777777" w:rsidR="00AB0EF1" w:rsidRDefault="00C07422">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5A71DCC3" w14:textId="77777777" w:rsidR="00AB0EF1" w:rsidRDefault="00AB0EF1">
      <w:pPr>
        <w:pStyle w:val="Doc-text2"/>
        <w:ind w:left="0" w:firstLine="0"/>
      </w:pPr>
    </w:p>
    <w:p w14:paraId="5D2EFBC1" w14:textId="77777777" w:rsidR="00AB0EF1" w:rsidRDefault="00C07422">
      <w:pPr>
        <w:rPr>
          <w:rFonts w:eastAsia="PMingLiU"/>
          <w:u w:val="single"/>
          <w:lang w:eastAsia="zh-TW"/>
        </w:rPr>
      </w:pPr>
      <w:r>
        <w:rPr>
          <w:rFonts w:eastAsia="PMingLiU"/>
          <w:u w:val="single"/>
          <w:lang w:eastAsia="zh-TW"/>
        </w:rPr>
        <w:t>CHO with one or multiple candidate SCGs</w:t>
      </w:r>
    </w:p>
    <w:p w14:paraId="6E7D0FED" w14:textId="77777777" w:rsidR="00AB0EF1" w:rsidRDefault="00C07422">
      <w:pPr>
        <w:pStyle w:val="Agreement"/>
        <w:tabs>
          <w:tab w:val="clear" w:pos="2334"/>
          <w:tab w:val="left" w:pos="1619"/>
        </w:tabs>
        <w:spacing w:line="240" w:lineRule="auto"/>
        <w:ind w:left="1619"/>
      </w:pPr>
      <w:r>
        <w:t>Observation: Current RAN2 Stage-3 specifications can support CHO including target MCG and target SCG in Rel-17.</w:t>
      </w:r>
    </w:p>
    <w:p w14:paraId="4ED8D7C1" w14:textId="77777777" w:rsidR="00AB0EF1" w:rsidRDefault="00C07422">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6FD9ED3D" w14:textId="77777777" w:rsidR="00AB0EF1" w:rsidRDefault="00C07422">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166F2D1B" w14:textId="77777777" w:rsidR="00AB0EF1" w:rsidRDefault="00C07422">
      <w:pPr>
        <w:pStyle w:val="Heading3"/>
      </w:pPr>
      <w:r>
        <w:t>RAN2#11</w:t>
      </w:r>
      <w:r>
        <w:rPr>
          <w:lang w:eastAsia="zh-CN"/>
        </w:rPr>
        <w:t>9bis</w:t>
      </w:r>
      <w:r>
        <w:rPr>
          <w:rFonts w:hint="eastAsia"/>
        </w:rPr>
        <w:t>-</w:t>
      </w:r>
      <w:r>
        <w:t xml:space="preserve">e  </w:t>
      </w:r>
    </w:p>
    <w:p w14:paraId="422226AC"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3332615D" w14:textId="77777777" w:rsidR="00AB0EF1" w:rsidRDefault="00C07422">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2ECDEE33" w14:textId="77777777" w:rsidR="00AB0EF1" w:rsidRDefault="00C07422">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2D37E3F5" w14:textId="77777777" w:rsidR="00AB0EF1" w:rsidRDefault="00C07422">
      <w:pPr>
        <w:pStyle w:val="Agreement"/>
        <w:numPr>
          <w:ilvl w:val="0"/>
          <w:numId w:val="0"/>
        </w:numPr>
        <w:ind w:left="1619"/>
        <w:rPr>
          <w:highlight w:val="green"/>
        </w:rPr>
      </w:pPr>
      <w:r>
        <w:rPr>
          <w:highlight w:val="green"/>
        </w:rPr>
        <w:lastRenderedPageBreak/>
        <w:t>b.</w:t>
      </w:r>
      <w:r>
        <w:rPr>
          <w:highlight w:val="green"/>
        </w:rPr>
        <w:tab/>
        <w:t xml:space="preserve">Step 2: After finishing the PSCell addition or change, the UE doesn’t release conditional configuration of other candidate PSCells for subsequent CPC, the UE continues evaluating the execution conditions of other candidate </w:t>
      </w:r>
      <w:proofErr w:type="spellStart"/>
      <w:r>
        <w:rPr>
          <w:highlight w:val="green"/>
        </w:rPr>
        <w:t>PScells</w:t>
      </w:r>
      <w:proofErr w:type="spellEnd"/>
      <w:r>
        <w:rPr>
          <w:highlight w:val="green"/>
        </w:rPr>
        <w:t xml:space="preserve">. </w:t>
      </w:r>
    </w:p>
    <w:p w14:paraId="54310824" w14:textId="77777777" w:rsidR="00AB0EF1" w:rsidRDefault="00C07422">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PSCell.</w:t>
      </w:r>
    </w:p>
    <w:p w14:paraId="78123A9F" w14:textId="77777777" w:rsidR="00AB0EF1" w:rsidRDefault="00C07422">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6E5FD507" w14:textId="77777777" w:rsidR="00AB0EF1" w:rsidRDefault="00C07422">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6D7C63B4" w14:textId="77777777" w:rsidR="00AB0EF1" w:rsidRDefault="00C07422">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5809DB76" w14:textId="77777777" w:rsidR="00AB0EF1" w:rsidRDefault="00C07422">
      <w:pPr>
        <w:pStyle w:val="Heading3"/>
      </w:pPr>
      <w:r>
        <w:t>RAN2#120</w:t>
      </w:r>
    </w:p>
    <w:p w14:paraId="0D352D70"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4C1CE6EC" w14:textId="77777777" w:rsidR="00AB0EF1" w:rsidRDefault="00C07422">
      <w:pPr>
        <w:pStyle w:val="Doc-text2"/>
        <w:rPr>
          <w:b/>
          <w:bCs/>
        </w:rPr>
      </w:pPr>
      <w:r>
        <w:rPr>
          <w:b/>
          <w:bCs/>
        </w:rPr>
        <w:t>Delta configuration</w:t>
      </w:r>
    </w:p>
    <w:p w14:paraId="0BD3BF48"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555DF4F0"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108A757B" w14:textId="77777777" w:rsidR="00AB0EF1" w:rsidRDefault="00C07422">
      <w:pPr>
        <w:rPr>
          <w:rFonts w:eastAsia="MS Mincho"/>
        </w:rPr>
      </w:pPr>
      <w:r>
        <w:rPr>
          <w:rFonts w:eastAsia="PMingLiU"/>
          <w:u w:val="single"/>
          <w:lang w:eastAsia="zh-TW"/>
        </w:rPr>
        <w:t>CHO with one or multiple candidate SCGs</w:t>
      </w:r>
    </w:p>
    <w:p w14:paraId="2AC99E71"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13D015B8" w14:textId="77777777" w:rsidR="00AB0EF1" w:rsidRDefault="00AB0EF1">
      <w:pPr>
        <w:widowControl w:val="0"/>
        <w:adjustRightInd w:val="0"/>
        <w:snapToGrid w:val="0"/>
        <w:spacing w:before="60" w:after="0"/>
        <w:ind w:left="1261"/>
        <w:rPr>
          <w:rFonts w:ascii="Arial" w:eastAsia="MS Mincho" w:hAnsi="Arial"/>
          <w:b/>
          <w:szCs w:val="24"/>
          <w:lang w:eastAsia="zh-TW"/>
        </w:rPr>
      </w:pPr>
    </w:p>
    <w:p w14:paraId="30DDDDF4" w14:textId="77777777" w:rsidR="00AB0EF1" w:rsidRDefault="00C07422">
      <w:pPr>
        <w:pStyle w:val="Heading3"/>
      </w:pPr>
      <w:r>
        <w:t>RAN2#121</w:t>
      </w:r>
    </w:p>
    <w:p w14:paraId="4A98B6A0" w14:textId="77777777" w:rsidR="00AB0EF1" w:rsidRDefault="00C07422">
      <w:pPr>
        <w:spacing w:before="120" w:after="120"/>
        <w:rPr>
          <w:rFonts w:eastAsia="PMingLiU"/>
          <w:u w:val="single"/>
          <w:lang w:eastAsia="zh-TW"/>
        </w:rPr>
      </w:pPr>
      <w:bookmarkStart w:id="784" w:name="OLE_LINK7"/>
      <w:bookmarkStart w:id="785" w:name="OLE_LINK8"/>
      <w:r>
        <w:rPr>
          <w:rFonts w:eastAsia="PMingLiU"/>
          <w:u w:val="single"/>
          <w:lang w:eastAsia="zh-TW"/>
        </w:rPr>
        <w:t xml:space="preserve">NR-DC with selective activation </w:t>
      </w:r>
      <w:bookmarkEnd w:id="784"/>
      <w:bookmarkEnd w:id="785"/>
      <w:r>
        <w:rPr>
          <w:rFonts w:eastAsia="PMingLiU"/>
          <w:u w:val="single"/>
          <w:lang w:eastAsia="zh-TW"/>
        </w:rPr>
        <w:t>of cell groups</w:t>
      </w:r>
    </w:p>
    <w:p w14:paraId="5FA301EC"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0B8DA6DC"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446FD85"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4278A89D"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29E96BF3" w14:textId="77777777" w:rsidR="00AB0EF1" w:rsidRDefault="00AB0EF1">
      <w:pPr>
        <w:pStyle w:val="Doc-text2"/>
      </w:pPr>
    </w:p>
    <w:p w14:paraId="7ADF05BE"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w:t>
      </w:r>
      <w:proofErr w:type="gramStart"/>
      <w:r>
        <w:rPr>
          <w:highlight w:val="green"/>
        </w:rPr>
        <w:t>SCG  by</w:t>
      </w:r>
      <w:proofErr w:type="gramEnd"/>
      <w:r>
        <w:rPr>
          <w:highlight w:val="green"/>
        </w:rPr>
        <w:t xml:space="preserve"> conditional procedure, then the network could explicitly configure a candidate configuration for that  cell. </w:t>
      </w:r>
    </w:p>
    <w:p w14:paraId="58EC3A44" w14:textId="77777777" w:rsidR="00AB0EF1" w:rsidRDefault="00AB0EF1">
      <w:pPr>
        <w:pStyle w:val="Doc-text2"/>
      </w:pPr>
    </w:p>
    <w:p w14:paraId="7984206F" w14:textId="77777777" w:rsidR="00AB0EF1" w:rsidRDefault="00C07422">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5CDD4B71" w14:textId="77777777" w:rsidR="00AB0EF1" w:rsidRDefault="00AB0EF1">
      <w:pPr>
        <w:pStyle w:val="Doc-text2"/>
      </w:pPr>
    </w:p>
    <w:p w14:paraId="30A4177A" w14:textId="77777777" w:rsidR="00AB0EF1" w:rsidRDefault="00C07422">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2256C9A" w14:textId="77777777" w:rsidR="00AB0EF1" w:rsidRDefault="00AB0EF1">
      <w:pPr>
        <w:pStyle w:val="Doc-text2"/>
      </w:pPr>
    </w:p>
    <w:p w14:paraId="10C41C27"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4E78AD3A"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14:paraId="069A7898" w14:textId="77777777" w:rsidR="00AB0EF1" w:rsidRDefault="00AB0EF1">
      <w:pPr>
        <w:pStyle w:val="Doc-text2"/>
        <w:rPr>
          <w:lang w:val="en-US"/>
        </w:rPr>
      </w:pPr>
    </w:p>
    <w:p w14:paraId="6F110F9F" w14:textId="77777777" w:rsidR="00AB0EF1" w:rsidRDefault="00C07422">
      <w:pPr>
        <w:rPr>
          <w:rFonts w:eastAsia="MS Mincho"/>
        </w:rPr>
      </w:pPr>
      <w:r>
        <w:rPr>
          <w:rFonts w:eastAsia="PMingLiU"/>
          <w:u w:val="single"/>
          <w:lang w:eastAsia="zh-TW"/>
        </w:rPr>
        <w:t>CHO with one or multiple candidate SCGs</w:t>
      </w:r>
    </w:p>
    <w:p w14:paraId="7C912DA3" w14:textId="77777777" w:rsidR="00AB0EF1" w:rsidRDefault="00C07422">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6890AF30" w14:textId="77777777" w:rsidR="00AB0EF1" w:rsidRDefault="00C07422">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119DB0B6" w14:textId="77777777" w:rsidR="00AB0EF1" w:rsidRDefault="00C07422">
      <w:pPr>
        <w:pStyle w:val="Heading3"/>
        <w:rPr>
          <w:rFonts w:eastAsia="SimSun"/>
          <w:lang w:val="en-US" w:eastAsia="zh-CN"/>
        </w:rPr>
      </w:pPr>
      <w:r>
        <w:lastRenderedPageBreak/>
        <w:t>RAN2#121</w:t>
      </w:r>
      <w:r>
        <w:rPr>
          <w:rFonts w:eastAsia="SimSun" w:hint="eastAsia"/>
          <w:lang w:val="en-US" w:eastAsia="zh-CN"/>
        </w:rPr>
        <w:t>bis-e</w:t>
      </w:r>
    </w:p>
    <w:p w14:paraId="6990FBA6"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7A12FEB8" w14:textId="77777777" w:rsidR="00AB0EF1" w:rsidRDefault="00C07422">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45C2DCDE"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5FA00C95"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1A0FAB77" w14:textId="77777777" w:rsidR="00AB0EF1" w:rsidRDefault="00C07422">
      <w:pPr>
        <w:pStyle w:val="Agreement"/>
        <w:numPr>
          <w:ilvl w:val="0"/>
          <w:numId w:val="0"/>
        </w:numPr>
        <w:tabs>
          <w:tab w:val="left" w:pos="720"/>
        </w:tabs>
        <w:ind w:left="1619"/>
        <w:rPr>
          <w:highlight w:val="cyan"/>
        </w:rPr>
      </w:pPr>
      <w:r>
        <w:rPr>
          <w:highlight w:val="cyan"/>
        </w:rPr>
        <w:t>FFS on the following options for subsequent CPC:</w:t>
      </w:r>
    </w:p>
    <w:p w14:paraId="6631A6F4" w14:textId="77777777" w:rsidR="00AB0EF1" w:rsidRDefault="00C07422">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9DEDDB9" w14:textId="77777777" w:rsidR="00AB0EF1" w:rsidRDefault="00C07422">
      <w:pPr>
        <w:pStyle w:val="Agreement"/>
        <w:numPr>
          <w:ilvl w:val="0"/>
          <w:numId w:val="0"/>
        </w:numPr>
        <w:tabs>
          <w:tab w:val="left" w:pos="720"/>
        </w:tabs>
        <w:ind w:left="1619"/>
      </w:pPr>
      <w:r>
        <w:rPr>
          <w:highlight w:val="cyan"/>
        </w:rPr>
        <w:t>Option 2: Candidate SN may generate execution conditions for subsequent CPC.</w:t>
      </w:r>
    </w:p>
    <w:p w14:paraId="15ECB815" w14:textId="77777777" w:rsidR="00AB0EF1" w:rsidRDefault="00C07422">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355EC81C"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102FA2C8" w14:textId="77777777" w:rsidR="00AB0EF1" w:rsidRDefault="00C07422">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0E848683" w14:textId="77777777" w:rsidR="00AB0EF1" w:rsidRDefault="00C07422">
      <w:pPr>
        <w:pStyle w:val="Agreement"/>
        <w:numPr>
          <w:ilvl w:val="0"/>
          <w:numId w:val="4"/>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0D28F761" w14:textId="77777777" w:rsidR="00AB0EF1" w:rsidRDefault="00C07422">
      <w:pPr>
        <w:pStyle w:val="Agreement"/>
        <w:numPr>
          <w:ilvl w:val="0"/>
          <w:numId w:val="0"/>
        </w:numPr>
        <w:ind w:left="1619"/>
        <w:rPr>
          <w:highlight w:val="cyan"/>
        </w:rPr>
      </w:pPr>
      <w:r>
        <w:rPr>
          <w:highlight w:val="cyan"/>
        </w:rPr>
        <w:t xml:space="preserve">FFS whether MCG configuration is included. </w:t>
      </w:r>
    </w:p>
    <w:p w14:paraId="77A70905" w14:textId="77777777" w:rsidR="00AB0EF1" w:rsidRDefault="00C07422">
      <w:pPr>
        <w:pStyle w:val="Agreement"/>
        <w:numPr>
          <w:ilvl w:val="0"/>
          <w:numId w:val="0"/>
        </w:numPr>
        <w:ind w:left="1619"/>
      </w:pPr>
      <w:r>
        <w:rPr>
          <w:highlight w:val="cyan"/>
        </w:rPr>
        <w:t>FFS RRC model for the reference configuration.</w:t>
      </w:r>
    </w:p>
    <w:p w14:paraId="5E11FB47" w14:textId="77777777" w:rsidR="00AB0EF1" w:rsidRDefault="00C07422">
      <w:pPr>
        <w:pStyle w:val="Agreement"/>
        <w:numPr>
          <w:ilvl w:val="0"/>
          <w:numId w:val="4"/>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72E1B35F" w14:textId="77777777" w:rsidR="00AB0EF1" w:rsidRDefault="00C07422">
      <w:pPr>
        <w:pStyle w:val="Agreement"/>
        <w:numPr>
          <w:ilvl w:val="0"/>
          <w:numId w:val="0"/>
        </w:numPr>
        <w:ind w:left="1619"/>
      </w:pPr>
      <w:r>
        <w:rPr>
          <w:highlight w:val="green"/>
        </w:rPr>
        <w:t>3. The execution conditions associated with each candidate target PSCell.</w:t>
      </w:r>
      <w:r>
        <w:t xml:space="preserve"> </w:t>
      </w:r>
    </w:p>
    <w:p w14:paraId="57AB48E2" w14:textId="77777777" w:rsidR="00AB0EF1" w:rsidRDefault="00C07422">
      <w:pPr>
        <w:pStyle w:val="Agreement"/>
        <w:numPr>
          <w:ilvl w:val="0"/>
          <w:numId w:val="0"/>
        </w:numPr>
        <w:ind w:left="1619"/>
      </w:pPr>
      <w:r>
        <w:t>a.</w:t>
      </w:r>
      <w:r>
        <w:tab/>
        <w:t>For MN initiated procedure, execution conditions based on event A4 are supported. FFS whether A3/A5 are supported.</w:t>
      </w:r>
    </w:p>
    <w:p w14:paraId="6117EC3A" w14:textId="77777777" w:rsidR="00AB0EF1" w:rsidRDefault="00C07422">
      <w:pPr>
        <w:pStyle w:val="Agreement"/>
        <w:numPr>
          <w:ilvl w:val="0"/>
          <w:numId w:val="0"/>
        </w:numPr>
        <w:ind w:left="1619"/>
      </w:pPr>
      <w:r>
        <w:t>b.</w:t>
      </w:r>
      <w:r>
        <w:tab/>
        <w:t xml:space="preserve">For SN initiated procedure, execution conditions based on events A3/A5 are supported.      </w:t>
      </w:r>
    </w:p>
    <w:p w14:paraId="6DCE5D03" w14:textId="77777777" w:rsidR="00AB0EF1" w:rsidRDefault="00C07422">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20D3242B" w14:textId="77777777" w:rsidR="00AB0EF1" w:rsidRDefault="00AB0EF1">
      <w:pPr>
        <w:spacing w:before="120" w:after="120"/>
        <w:rPr>
          <w:rFonts w:eastAsia="PMingLiU"/>
          <w:u w:val="single"/>
          <w:lang w:eastAsia="zh-TW"/>
        </w:rPr>
      </w:pPr>
    </w:p>
    <w:p w14:paraId="5F1F44A2" w14:textId="77777777" w:rsidR="00AB0EF1" w:rsidRDefault="00C07422">
      <w:pPr>
        <w:rPr>
          <w:rFonts w:eastAsia="MS Mincho"/>
        </w:rPr>
      </w:pPr>
      <w:bookmarkStart w:id="786" w:name="_Hlk136963956"/>
      <w:r>
        <w:rPr>
          <w:rFonts w:eastAsia="PMingLiU"/>
          <w:u w:val="single"/>
          <w:lang w:eastAsia="zh-TW"/>
        </w:rPr>
        <w:t>CHO with one or multiple candidate SCGs</w:t>
      </w:r>
    </w:p>
    <w:bookmarkEnd w:id="786"/>
    <w:p w14:paraId="4D98F1D6" w14:textId="77777777" w:rsidR="00AB0EF1" w:rsidRDefault="00C07422">
      <w:pPr>
        <w:pStyle w:val="Agreement"/>
        <w:numPr>
          <w:ilvl w:val="0"/>
          <w:numId w:val="0"/>
        </w:numPr>
        <w:ind w:left="1619" w:hanging="360"/>
      </w:pPr>
      <w:r>
        <w:t>For the CHO+CPC case:</w:t>
      </w:r>
    </w:p>
    <w:p w14:paraId="7F8289A9" w14:textId="77777777" w:rsidR="00AB0EF1" w:rsidRDefault="00C07422">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4DE82050"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5D2C8A15" w14:textId="77777777" w:rsidR="00AB0EF1" w:rsidRDefault="00C07422">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10BA2C7C" w14:textId="77777777" w:rsidR="00AB0EF1" w:rsidRDefault="00C07422">
      <w:pPr>
        <w:pStyle w:val="Heading3"/>
        <w:rPr>
          <w:rFonts w:eastAsia="SimSun"/>
          <w:lang w:val="en-US" w:eastAsia="zh-CN"/>
        </w:rPr>
      </w:pPr>
      <w:r>
        <w:t>RAN2#122</w:t>
      </w:r>
    </w:p>
    <w:p w14:paraId="51495741"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05A53A06"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2EAFB0C0" w14:textId="77777777" w:rsidR="00AB0EF1" w:rsidRDefault="00C07422">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787" w:name="_Hlk137050369"/>
      <w:r>
        <w:rPr>
          <w:highlight w:val="cyan"/>
          <w:lang w:val="en-US"/>
        </w:rPr>
        <w:t>if it shall be possible to do something like MN-initiated CPA/CPC where Candidate SN generate execution conditions for subsequent CPC</w:t>
      </w:r>
      <w:bookmarkEnd w:id="787"/>
    </w:p>
    <w:p w14:paraId="251C94E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54897C58" w14:textId="77777777" w:rsidR="00AB0EF1" w:rsidRDefault="00C07422">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788" w:name="_Hlk137050246"/>
      <w:r>
        <w:rPr>
          <w:highlight w:val="cyan"/>
          <w:lang w:val="en-US"/>
        </w:rPr>
        <w:t>which node initially generates</w:t>
      </w:r>
      <w:bookmarkEnd w:id="788"/>
      <w:r>
        <w:rPr>
          <w:highlight w:val="cyan"/>
          <w:lang w:val="en-US"/>
        </w:rPr>
        <w:t xml:space="preserve"> it.</w:t>
      </w:r>
      <w:r>
        <w:rPr>
          <w:lang w:val="en-US"/>
        </w:rPr>
        <w:t xml:space="preserve"> Assume it can be provided in MN initiated and in SN initiated procedures.  </w:t>
      </w:r>
    </w:p>
    <w:p w14:paraId="397423AC" w14:textId="77777777" w:rsidR="00AB0EF1" w:rsidRDefault="00C07422">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37893FF2"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2767052D" w14:textId="77777777" w:rsidR="00AB0EF1" w:rsidRDefault="00AB0EF1">
      <w:pPr>
        <w:rPr>
          <w:rFonts w:eastAsia="SimSun"/>
          <w:lang w:eastAsia="zh-CN"/>
        </w:rPr>
      </w:pPr>
    </w:p>
    <w:p w14:paraId="363E5628" w14:textId="77777777" w:rsidR="00AB0EF1" w:rsidRDefault="00C07422">
      <w:pPr>
        <w:rPr>
          <w:rFonts w:eastAsia="MS Mincho"/>
        </w:rPr>
      </w:pPr>
      <w:r>
        <w:rPr>
          <w:rFonts w:eastAsia="PMingLiU"/>
          <w:u w:val="single"/>
          <w:lang w:eastAsia="zh-TW"/>
        </w:rPr>
        <w:t>CHO with one or multiple candidate SCGs</w:t>
      </w:r>
    </w:p>
    <w:p w14:paraId="107C08F6" w14:textId="77777777" w:rsidR="00AB0EF1" w:rsidRDefault="00C07422">
      <w:pPr>
        <w:pStyle w:val="Agreement"/>
        <w:tabs>
          <w:tab w:val="clear" w:pos="2334"/>
          <w:tab w:val="left" w:pos="1619"/>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14:paraId="01708356" w14:textId="77777777" w:rsidR="00AB0EF1" w:rsidRDefault="00C07422">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14:paraId="546B360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14:paraId="3004CF2A"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438C3FAC" w14:textId="77777777" w:rsidR="00AB0EF1" w:rsidRDefault="00C07422">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767372E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14:paraId="460C5526"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14:paraId="622B5A0F"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789"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789"/>
    </w:p>
    <w:p w14:paraId="342AE7B0"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D07168A" w14:textId="77777777" w:rsidR="00AB0EF1" w:rsidRDefault="00C07422">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3F89089" w14:textId="77777777" w:rsidR="00AB0EF1" w:rsidRDefault="00C07422">
      <w:pPr>
        <w:pStyle w:val="Agreement"/>
        <w:numPr>
          <w:ilvl w:val="0"/>
          <w:numId w:val="0"/>
        </w:numPr>
        <w:ind w:left="1619"/>
        <w:rPr>
          <w:lang w:val="en-US"/>
        </w:rPr>
      </w:pPr>
      <w:r>
        <w:rPr>
          <w:highlight w:val="green"/>
          <w:lang w:val="en-US"/>
        </w:rPr>
        <w:t>(When the CHO execution condition is met but no CPC execution condition is met,</w:t>
      </w:r>
      <w:bookmarkStart w:id="790" w:name="_Hlk137130767"/>
      <w:r>
        <w:rPr>
          <w:highlight w:val="green"/>
          <w:lang w:val="en-US"/>
        </w:rPr>
        <w:t xml:space="preserve"> if there is an available CHO-only or Rel-17 CHO with SCG configuration for which the CHO condition is met, the UE performs the CHO-only or Rel-17 CHO with SCG execution</w:t>
      </w:r>
      <w:bookmarkEnd w:id="790"/>
      <w:r>
        <w:rPr>
          <w:lang w:val="en-US"/>
        </w:rPr>
        <w:t xml:space="preserve">, and THUS the network can handle such situation by providing proper configurations). </w:t>
      </w:r>
    </w:p>
    <w:p w14:paraId="31CDC0E5" w14:textId="77777777" w:rsidR="00AB0EF1" w:rsidRDefault="00AB0EF1">
      <w:pPr>
        <w:rPr>
          <w:rFonts w:eastAsia="SimSun"/>
          <w:lang w:val="en-US" w:eastAsia="zh-CN"/>
        </w:rPr>
      </w:pPr>
    </w:p>
    <w:p w14:paraId="3D6DE4F6" w14:textId="77777777" w:rsidR="00AB0EF1" w:rsidRDefault="00C07422">
      <w:pPr>
        <w:pStyle w:val="Heading2"/>
        <w:rPr>
          <w:lang w:val="en-US" w:eastAsia="zh-CN"/>
        </w:rPr>
      </w:pPr>
      <w:r>
        <w:rPr>
          <w:rFonts w:hint="eastAsia"/>
          <w:lang w:val="en-US" w:eastAsia="zh-CN"/>
        </w:rPr>
        <w:t>RAN3 agreements</w:t>
      </w:r>
    </w:p>
    <w:p w14:paraId="3BF58E0E" w14:textId="77777777" w:rsidR="00AB0EF1" w:rsidRDefault="00C07422">
      <w:r>
        <w:rPr>
          <w:highlight w:val="green"/>
        </w:rPr>
        <w:t>Green highlight</w:t>
      </w:r>
      <w:r>
        <w:t xml:space="preserve"> – agreement captured in stage-2 specifications</w:t>
      </w:r>
    </w:p>
    <w:p w14:paraId="56577D03" w14:textId="77777777" w:rsidR="00AB0EF1" w:rsidRDefault="00C07422">
      <w:r>
        <w:rPr>
          <w:highlight w:val="cyan"/>
        </w:rPr>
        <w:t>Blue highlight</w:t>
      </w:r>
      <w:r>
        <w:t xml:space="preserve"> – agreement captured as editor’s notes</w:t>
      </w:r>
    </w:p>
    <w:p w14:paraId="7563B254" w14:textId="77777777" w:rsidR="00AB0EF1" w:rsidRDefault="00C07422">
      <w:r>
        <w:t>No highlight – agreement with no direct impact on specifications</w:t>
      </w:r>
    </w:p>
    <w:p w14:paraId="0CBD4358" w14:textId="77777777" w:rsidR="00AB0EF1" w:rsidRDefault="00C07422">
      <w:pPr>
        <w:pStyle w:val="Heading3"/>
      </w:pPr>
      <w:r>
        <w:lastRenderedPageBreak/>
        <w:t>RAN3</w:t>
      </w:r>
      <w:r>
        <w:rPr>
          <w:rFonts w:hint="eastAsia"/>
        </w:rPr>
        <w:t>#</w:t>
      </w:r>
      <w:r>
        <w:t>117-e</w:t>
      </w:r>
    </w:p>
    <w:p w14:paraId="53CD4023" w14:textId="77777777" w:rsidR="00AB0EF1" w:rsidRDefault="00C07422">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04226F43" w14:textId="77777777" w:rsidR="00AB0EF1" w:rsidRDefault="00C07422">
      <w:pPr>
        <w:pStyle w:val="ListParagraph"/>
        <w:numPr>
          <w:ilvl w:val="0"/>
          <w:numId w:val="5"/>
        </w:numPr>
        <w:spacing w:after="60"/>
        <w:ind w:hanging="482"/>
        <w:rPr>
          <w:sz w:val="20"/>
          <w:szCs w:val="20"/>
        </w:rPr>
      </w:pPr>
      <w:r>
        <w:rPr>
          <w:sz w:val="20"/>
          <w:szCs w:val="20"/>
        </w:rPr>
        <w:t>RAN3 considers SCG selective activation is prioritized in the Rel-18 work. It can be revisited based on RAN2 progress.</w:t>
      </w:r>
    </w:p>
    <w:p w14:paraId="38130A13" w14:textId="77777777" w:rsidR="00AB0EF1" w:rsidRDefault="00C07422">
      <w:pPr>
        <w:pStyle w:val="ListParagraph"/>
        <w:numPr>
          <w:ilvl w:val="0"/>
          <w:numId w:val="5"/>
        </w:numPr>
        <w:spacing w:after="60"/>
        <w:ind w:hanging="482"/>
        <w:rPr>
          <w:sz w:val="20"/>
          <w:szCs w:val="20"/>
        </w:rPr>
      </w:pPr>
      <w:r>
        <w:rPr>
          <w:sz w:val="20"/>
          <w:szCs w:val="20"/>
        </w:rPr>
        <w:t xml:space="preserve">WA: RAN3 considers the Inter-CU and Intra-CU cases with equal priority, and studies both the F1 and Xn </w:t>
      </w:r>
      <w:proofErr w:type="spellStart"/>
      <w:r>
        <w:rPr>
          <w:sz w:val="20"/>
          <w:szCs w:val="20"/>
        </w:rPr>
        <w:t>signaling</w:t>
      </w:r>
      <w:proofErr w:type="spellEnd"/>
      <w:r>
        <w:rPr>
          <w:sz w:val="20"/>
          <w:szCs w:val="20"/>
        </w:rPr>
        <w:t xml:space="preserve"> aspects. It can be revisited based on RAN2 progress.</w:t>
      </w:r>
    </w:p>
    <w:p w14:paraId="4D763F3D" w14:textId="77777777" w:rsidR="00AB0EF1" w:rsidRDefault="00C07422">
      <w:pPr>
        <w:pStyle w:val="ListParagraph"/>
        <w:numPr>
          <w:ilvl w:val="0"/>
          <w:numId w:val="5"/>
        </w:numPr>
        <w:spacing w:after="60"/>
        <w:ind w:hanging="482"/>
        <w:rPr>
          <w:sz w:val="20"/>
          <w:szCs w:val="20"/>
        </w:rPr>
      </w:pPr>
      <w:r>
        <w:rPr>
          <w:sz w:val="20"/>
          <w:szCs w:val="20"/>
        </w:rPr>
        <w:t>From RAN3 point of view, Rel-16/Rel-17 CPAC procedures are considered as start point for the Rel-18 work.</w:t>
      </w:r>
    </w:p>
    <w:p w14:paraId="4C64D3D0" w14:textId="77777777" w:rsidR="00AB0EF1" w:rsidRDefault="00C07422">
      <w:pPr>
        <w:pStyle w:val="ListParagraph"/>
        <w:numPr>
          <w:ilvl w:val="0"/>
          <w:numId w:val="5"/>
        </w:numPr>
        <w:spacing w:after="60"/>
        <w:ind w:hanging="482"/>
        <w:rPr>
          <w:sz w:val="20"/>
          <w:szCs w:val="20"/>
        </w:rPr>
      </w:pPr>
      <w:r>
        <w:rPr>
          <w:sz w:val="20"/>
          <w:szCs w:val="20"/>
        </w:rPr>
        <w:t>The following scenarios are depending on RAN2 progress.</w:t>
      </w:r>
    </w:p>
    <w:p w14:paraId="531EA56F" w14:textId="77777777" w:rsidR="00AB0EF1" w:rsidRDefault="00C07422">
      <w:pPr>
        <w:pStyle w:val="ListParagraph"/>
        <w:numPr>
          <w:ilvl w:val="1"/>
          <w:numId w:val="5"/>
        </w:numPr>
        <w:spacing w:after="60"/>
        <w:ind w:hanging="482"/>
        <w:rPr>
          <w:sz w:val="20"/>
          <w:szCs w:val="20"/>
        </w:rPr>
      </w:pPr>
      <w:r>
        <w:rPr>
          <w:sz w:val="20"/>
          <w:szCs w:val="20"/>
        </w:rPr>
        <w:t>SCG failure handling enhancements to enable PSCell addition and PSCell change after SCG failure.</w:t>
      </w:r>
    </w:p>
    <w:p w14:paraId="59BD691E" w14:textId="77777777" w:rsidR="00AB0EF1" w:rsidRDefault="00C07422">
      <w:pPr>
        <w:pStyle w:val="ListParagraph"/>
        <w:numPr>
          <w:ilvl w:val="1"/>
          <w:numId w:val="5"/>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52767CEA" w14:textId="77777777" w:rsidR="00AB0EF1" w:rsidRDefault="00C07422">
      <w:pPr>
        <w:pStyle w:val="ListParagraph"/>
        <w:numPr>
          <w:ilvl w:val="0"/>
          <w:numId w:val="5"/>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Xn/F1 </w:t>
      </w:r>
      <w:proofErr w:type="spellStart"/>
      <w:r>
        <w:rPr>
          <w:sz w:val="20"/>
          <w:szCs w:val="20"/>
        </w:rPr>
        <w:t>signaling</w:t>
      </w:r>
      <w:proofErr w:type="spellEnd"/>
      <w:r>
        <w:rPr>
          <w:sz w:val="20"/>
          <w:szCs w:val="20"/>
        </w:rPr>
        <w:t xml:space="preserve"> changes required to support this objective.</w:t>
      </w:r>
    </w:p>
    <w:p w14:paraId="26A2EEC2" w14:textId="77777777" w:rsidR="00AB0EF1" w:rsidRDefault="00C07422">
      <w:pPr>
        <w:spacing w:before="180"/>
        <w:rPr>
          <w:u w:val="single"/>
          <w:lang w:val="en-US" w:eastAsia="ja-JP"/>
        </w:rPr>
      </w:pPr>
      <w:r>
        <w:rPr>
          <w:u w:val="single"/>
          <w:lang w:val="en-US" w:eastAsia="ja-JP"/>
        </w:rPr>
        <w:t>Support CHO in NR-DC</w:t>
      </w:r>
    </w:p>
    <w:p w14:paraId="53AE4278" w14:textId="77777777" w:rsidR="00AB0EF1" w:rsidRDefault="00C07422">
      <w:pPr>
        <w:pStyle w:val="ListParagraph"/>
        <w:numPr>
          <w:ilvl w:val="0"/>
          <w:numId w:val="5"/>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5F38E60F" w14:textId="77777777" w:rsidR="00AB0EF1" w:rsidRDefault="00C07422">
      <w:pPr>
        <w:pStyle w:val="ListParagraph"/>
        <w:numPr>
          <w:ilvl w:val="0"/>
          <w:numId w:val="5"/>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4DEBFF1" w14:textId="77777777" w:rsidR="00AB0EF1" w:rsidRDefault="00C07422">
      <w:pPr>
        <w:pStyle w:val="ListParagraph"/>
        <w:numPr>
          <w:ilvl w:val="0"/>
          <w:numId w:val="5"/>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10764902" w14:textId="77777777" w:rsidR="00AB0EF1" w:rsidRDefault="00C07422">
      <w:pPr>
        <w:pStyle w:val="Heading3"/>
      </w:pPr>
      <w:r>
        <w:t>RAN3#117b</w:t>
      </w:r>
      <w:r>
        <w:rPr>
          <w:rFonts w:eastAsia="SimSun" w:hint="eastAsia"/>
          <w:lang w:val="en-US" w:eastAsia="zh-CN"/>
        </w:rPr>
        <w:t>is</w:t>
      </w:r>
      <w:r>
        <w:t>-e</w:t>
      </w:r>
    </w:p>
    <w:p w14:paraId="24DB9E01" w14:textId="77777777" w:rsidR="00AB0EF1" w:rsidRDefault="00C07422">
      <w:pPr>
        <w:spacing w:after="60"/>
        <w:ind w:left="-2"/>
        <w:rPr>
          <w:rFonts w:eastAsiaTheme="minorEastAsia"/>
          <w:u w:val="single"/>
        </w:rPr>
      </w:pPr>
      <w:r>
        <w:rPr>
          <w:rFonts w:eastAsiaTheme="minorEastAsia"/>
          <w:u w:val="single"/>
        </w:rPr>
        <w:t>Selective activation of cell groups</w:t>
      </w:r>
    </w:p>
    <w:p w14:paraId="184962C2"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Xn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525E7083"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0C0F28BC"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14:paraId="3C9A714A"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0BF8F82E" w14:textId="77777777" w:rsidR="00AB0EF1" w:rsidRDefault="00C07422">
      <w:pPr>
        <w:spacing w:before="180"/>
        <w:rPr>
          <w:rFonts w:ascii="Times" w:hAnsi="Times" w:cs="Times"/>
          <w:u w:val="single"/>
          <w:lang w:val="en-US" w:eastAsia="ja-JP"/>
        </w:rPr>
      </w:pPr>
      <w:r>
        <w:rPr>
          <w:rFonts w:ascii="Times" w:hAnsi="Times" w:cs="Times"/>
          <w:u w:val="single"/>
          <w:lang w:val="en-US" w:eastAsia="ja-JP"/>
        </w:rPr>
        <w:t>Support CHO in NR-DC</w:t>
      </w:r>
    </w:p>
    <w:p w14:paraId="6955BD72"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1951BC39"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FAE8935"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15D2A06E"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4C615E46"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4E6A73C1" w14:textId="77777777" w:rsidR="00AB0EF1" w:rsidRDefault="00C07422">
      <w:pPr>
        <w:pStyle w:val="Heading3"/>
      </w:pPr>
      <w:r>
        <w:t>RAN3#118</w:t>
      </w:r>
    </w:p>
    <w:p w14:paraId="64E78229" w14:textId="77777777" w:rsidR="00AB0EF1" w:rsidRDefault="00C07422">
      <w:pPr>
        <w:spacing w:before="180"/>
        <w:rPr>
          <w:u w:val="single"/>
          <w:lang w:val="en-US" w:eastAsia="ja-JP"/>
        </w:rPr>
      </w:pPr>
      <w:r>
        <w:rPr>
          <w:u w:val="single"/>
          <w:lang w:val="en-US" w:eastAsia="ja-JP"/>
        </w:rPr>
        <w:t>Support CHO in NR-DC</w:t>
      </w:r>
    </w:p>
    <w:p w14:paraId="207950F0"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6922CC32"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77007F2A"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691B68C3"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5B8F0071"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1810D5B5" w14:textId="77777777" w:rsidR="00AB0EF1" w:rsidRDefault="00AB0EF1">
      <w:pPr>
        <w:pStyle w:val="Doc-title"/>
        <w:rPr>
          <w:lang w:val="en-US" w:eastAsia="zh-CN"/>
        </w:rPr>
      </w:pPr>
    </w:p>
    <w:p w14:paraId="58E32E62" w14:textId="77777777" w:rsidR="00AB0EF1" w:rsidRDefault="00C07422">
      <w:pPr>
        <w:pStyle w:val="Heading3"/>
        <w:rPr>
          <w:lang w:val="en-US" w:eastAsia="zh-CN"/>
        </w:rPr>
      </w:pPr>
      <w:r>
        <w:lastRenderedPageBreak/>
        <w:t>RAN</w:t>
      </w:r>
      <w:r>
        <w:rPr>
          <w:rFonts w:eastAsia="SimSun" w:hint="eastAsia"/>
          <w:lang w:val="en-US" w:eastAsia="zh-CN"/>
        </w:rPr>
        <w:t>3</w:t>
      </w:r>
      <w:r>
        <w:t>#1</w:t>
      </w:r>
      <w:r>
        <w:rPr>
          <w:rFonts w:eastAsia="SimSun" w:hint="eastAsia"/>
          <w:lang w:val="en-US" w:eastAsia="zh-CN"/>
        </w:rPr>
        <w:t>19</w:t>
      </w:r>
    </w:p>
    <w:p w14:paraId="1E775732" w14:textId="77777777" w:rsidR="00AB0EF1" w:rsidRDefault="00C07422">
      <w:pPr>
        <w:spacing w:before="180"/>
        <w:rPr>
          <w:rFonts w:eastAsiaTheme="minorEastAsia"/>
          <w:u w:val="single"/>
        </w:rPr>
      </w:pPr>
      <w:r>
        <w:rPr>
          <w:rFonts w:eastAsiaTheme="minorEastAsia"/>
          <w:u w:val="single"/>
        </w:rPr>
        <w:t>Selective activation of cell groups</w:t>
      </w:r>
    </w:p>
    <w:p w14:paraId="6358DAB9" w14:textId="77777777" w:rsidR="00AB0EF1" w:rsidRDefault="00C07422">
      <w:pPr>
        <w:pStyle w:val="ListParagraph"/>
        <w:numPr>
          <w:ilvl w:val="0"/>
          <w:numId w:val="5"/>
        </w:numPr>
        <w:spacing w:beforeLines="50" w:before="120" w:afterLines="50" w:after="120"/>
        <w:rPr>
          <w:rFonts w:ascii="Times" w:hAnsi="Times" w:cs="Times"/>
          <w:sz w:val="20"/>
          <w:szCs w:val="20"/>
        </w:rPr>
      </w:pPr>
      <w:r>
        <w:rPr>
          <w:rFonts w:ascii="Times" w:hAnsi="Times" w:cs="Times"/>
          <w:sz w:val="20"/>
          <w:szCs w:val="20"/>
        </w:rPr>
        <w:t xml:space="preserve">Enhance XnAP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62CBE8EF"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43B41116" w14:textId="77777777" w:rsidR="00AB0EF1" w:rsidRDefault="00C07422">
      <w:pPr>
        <w:spacing w:before="180"/>
        <w:rPr>
          <w:u w:val="single"/>
          <w:lang w:val="en-US" w:eastAsia="ja-JP"/>
        </w:rPr>
      </w:pPr>
      <w:r>
        <w:rPr>
          <w:u w:val="single"/>
          <w:lang w:val="en-US" w:eastAsia="ja-JP"/>
        </w:rPr>
        <w:t>Support CHO in NR-DC</w:t>
      </w:r>
    </w:p>
    <w:p w14:paraId="6E0040EC" w14:textId="77777777" w:rsidR="00AB0EF1" w:rsidRDefault="00C07422">
      <w:pPr>
        <w:pStyle w:val="ListParagraph"/>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1AC785F6" w14:textId="77777777" w:rsidR="00AB0EF1" w:rsidRDefault="00AB0EF1">
      <w:pPr>
        <w:pStyle w:val="ListParagraph"/>
        <w:spacing w:beforeLines="50" w:before="120" w:afterLines="50" w:after="120"/>
        <w:ind w:left="482"/>
        <w:rPr>
          <w:rFonts w:ascii="Times" w:hAnsi="Times" w:cs="Times"/>
          <w:sz w:val="20"/>
          <w:szCs w:val="20"/>
        </w:rPr>
      </w:pPr>
    </w:p>
    <w:p w14:paraId="736AFB51" w14:textId="77777777" w:rsidR="00AB0EF1" w:rsidRDefault="00C07422">
      <w:pPr>
        <w:pStyle w:val="Heading3"/>
        <w:rPr>
          <w:rFonts w:eastAsia="SimSun"/>
          <w:lang w:val="en-US" w:eastAsia="zh-CN"/>
        </w:rPr>
      </w:pPr>
      <w:r>
        <w:t>RAN</w:t>
      </w:r>
      <w:r>
        <w:rPr>
          <w:rFonts w:eastAsia="SimSun" w:hint="eastAsia"/>
          <w:lang w:val="en-US" w:eastAsia="zh-CN"/>
        </w:rPr>
        <w:t>3</w:t>
      </w:r>
      <w:r>
        <w:t>#1</w:t>
      </w:r>
      <w:r>
        <w:rPr>
          <w:rFonts w:eastAsia="SimSun" w:hint="eastAsia"/>
          <w:lang w:val="en-US" w:eastAsia="zh-CN"/>
        </w:rPr>
        <w:t>19bis-e</w:t>
      </w:r>
    </w:p>
    <w:p w14:paraId="6A38412B" w14:textId="77777777" w:rsidR="00AB0EF1" w:rsidRDefault="00C07422">
      <w:pPr>
        <w:spacing w:before="180"/>
        <w:rPr>
          <w:u w:val="single"/>
          <w:lang w:val="en-US" w:eastAsia="ja-JP"/>
        </w:rPr>
      </w:pPr>
      <w:r>
        <w:rPr>
          <w:u w:val="single"/>
          <w:lang w:val="en-US" w:eastAsia="ja-JP"/>
        </w:rPr>
        <w:t>Selective activation of cell groups</w:t>
      </w:r>
    </w:p>
    <w:p w14:paraId="0B28FA72"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3E1CA980"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6C9F7547"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14:paraId="3C632692"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14:paraId="42CB7998"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3048BCC" w14:textId="77777777" w:rsidR="00AB0EF1" w:rsidRDefault="00C07422">
      <w:pPr>
        <w:widowControl w:val="0"/>
        <w:numPr>
          <w:ilvl w:val="0"/>
          <w:numId w:val="6"/>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3073C0D7"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3B9C6A1"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6905F61D"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24BF9865"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654616B5"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4CE20A8D" w14:textId="77777777" w:rsidR="00AB0EF1" w:rsidRDefault="00C07422">
      <w:pPr>
        <w:widowControl w:val="0"/>
        <w:numPr>
          <w:ilvl w:val="0"/>
          <w:numId w:val="6"/>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16BB932D"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14:paraId="3509D18E" w14:textId="77777777" w:rsidR="00AB0EF1" w:rsidRDefault="00C07422">
      <w:pPr>
        <w:spacing w:before="180"/>
        <w:rPr>
          <w:u w:val="single"/>
          <w:lang w:val="en-US" w:eastAsia="ja-JP"/>
        </w:rPr>
      </w:pPr>
      <w:r>
        <w:rPr>
          <w:u w:val="single"/>
          <w:lang w:val="en-US" w:eastAsia="ja-JP"/>
        </w:rPr>
        <w:t xml:space="preserve">Support CHO in NR-DC </w:t>
      </w:r>
    </w:p>
    <w:p w14:paraId="54B914DE"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5B627225"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6AC1EC0D"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2C899D2B"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365F4A6C"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00B6D5DF" w14:textId="77777777" w:rsidR="00AB0EF1" w:rsidRDefault="00C07422">
      <w:pPr>
        <w:widowControl w:val="0"/>
        <w:numPr>
          <w:ilvl w:val="1"/>
          <w:numId w:val="6"/>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01378E2D" w14:textId="77777777" w:rsidR="00AB0EF1" w:rsidRDefault="00C07422">
      <w:pPr>
        <w:widowControl w:val="0"/>
        <w:numPr>
          <w:ilvl w:val="1"/>
          <w:numId w:val="6"/>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4B5616BC" w14:textId="77777777" w:rsidR="00AB0EF1" w:rsidRDefault="00C07422">
      <w:pPr>
        <w:pStyle w:val="Heading3"/>
        <w:rPr>
          <w:rFonts w:eastAsia="SimSun"/>
          <w:lang w:val="en-US" w:eastAsia="zh-CN"/>
        </w:rPr>
      </w:pPr>
      <w:r>
        <w:t>RAN</w:t>
      </w:r>
      <w:r>
        <w:rPr>
          <w:rFonts w:eastAsia="SimSun" w:hint="eastAsia"/>
          <w:lang w:val="en-US" w:eastAsia="zh-CN"/>
        </w:rPr>
        <w:t>3</w:t>
      </w:r>
      <w:r>
        <w:t>#1</w:t>
      </w:r>
      <w:r>
        <w:rPr>
          <w:rFonts w:eastAsia="SimSun"/>
          <w:lang w:val="en-US" w:eastAsia="zh-CN"/>
        </w:rPr>
        <w:t>20</w:t>
      </w:r>
    </w:p>
    <w:p w14:paraId="40B30D16" w14:textId="77777777" w:rsidR="00AB0EF1" w:rsidRDefault="00C07422">
      <w:pPr>
        <w:spacing w:before="180"/>
        <w:rPr>
          <w:u w:val="single"/>
          <w:lang w:val="en-US" w:eastAsia="ja-JP"/>
        </w:rPr>
      </w:pPr>
      <w:r>
        <w:rPr>
          <w:u w:val="single"/>
          <w:lang w:val="en-US" w:eastAsia="ja-JP"/>
        </w:rPr>
        <w:t>Selective activation of cell groups</w:t>
      </w:r>
    </w:p>
    <w:p w14:paraId="3009EDF8"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07FB08EE"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44925107"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3C3B46B8" w14:textId="77777777" w:rsidR="00AB0EF1" w:rsidRDefault="00C07422">
      <w:pPr>
        <w:spacing w:before="180"/>
        <w:rPr>
          <w:u w:val="single"/>
          <w:lang w:val="en-US" w:eastAsia="ja-JP"/>
        </w:rPr>
      </w:pPr>
      <w:r>
        <w:rPr>
          <w:u w:val="single"/>
          <w:lang w:val="en-US" w:eastAsia="ja-JP"/>
        </w:rPr>
        <w:t xml:space="preserve">Support CHO in NR-DC </w:t>
      </w:r>
    </w:p>
    <w:p w14:paraId="4914DE21"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lastRenderedPageBreak/>
        <w:t>Regarding avoiding duplication of the data forwarding:</w:t>
      </w:r>
    </w:p>
    <w:p w14:paraId="409A774C" w14:textId="77777777" w:rsidR="00AB0EF1" w:rsidRDefault="00C07422">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00DF7A40" w14:textId="77777777" w:rsidR="00AB0EF1" w:rsidRDefault="00C07422">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1861A259"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749DF38A" w14:textId="77777777" w:rsidR="00AB0EF1" w:rsidRDefault="00AB0EF1">
      <w:pPr>
        <w:pStyle w:val="ListParagraph"/>
        <w:spacing w:beforeLines="50" w:before="120" w:afterLines="50" w:after="120"/>
        <w:ind w:left="482"/>
        <w:rPr>
          <w:rFonts w:ascii="Times" w:hAnsi="Times" w:cs="Times"/>
          <w:sz w:val="20"/>
          <w:szCs w:val="20"/>
        </w:rPr>
      </w:pPr>
    </w:p>
    <w:p w14:paraId="6A94FE36" w14:textId="77777777" w:rsidR="00AB0EF1" w:rsidRDefault="00C07422">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B – open issue list</w:t>
      </w:r>
    </w:p>
    <w:p w14:paraId="70E956A0" w14:textId="77777777" w:rsidR="00AB0EF1" w:rsidRDefault="00C07422">
      <w:pPr>
        <w:pStyle w:val="Heading2"/>
        <w:rPr>
          <w:rFonts w:eastAsia="PMingLiU"/>
          <w:lang w:eastAsia="zh-TW"/>
        </w:rPr>
      </w:pPr>
      <w:r>
        <w:rPr>
          <w:rFonts w:eastAsia="PMingLiU"/>
          <w:lang w:eastAsia="zh-TW"/>
        </w:rPr>
        <w:t>Subsequent CPAC</w:t>
      </w:r>
    </w:p>
    <w:p w14:paraId="42AD1F60" w14:textId="77777777" w:rsidR="00AB0EF1" w:rsidRDefault="00C07422">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06998B68" w14:textId="77777777" w:rsidR="00AB0EF1" w:rsidRDefault="00C07422">
      <w:pPr>
        <w:numPr>
          <w:ilvl w:val="0"/>
          <w:numId w:val="9"/>
        </w:numPr>
      </w:pPr>
      <w:r>
        <w:t>FFS how many subsequent conditional changes are targeted, and potential impacts.</w:t>
      </w:r>
    </w:p>
    <w:p w14:paraId="4B85CCFA" w14:textId="77777777" w:rsidR="00AB0EF1" w:rsidRDefault="00C07422">
      <w:pPr>
        <w:numPr>
          <w:ilvl w:val="0"/>
          <w:numId w:val="9"/>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67157580" w14:textId="77777777" w:rsidR="00AB0EF1" w:rsidRDefault="00C07422">
      <w:pPr>
        <w:numPr>
          <w:ilvl w:val="0"/>
          <w:numId w:val="9"/>
        </w:numPr>
      </w:pPr>
      <w:r>
        <w:t>FFS whether the MCG configuration associated with the SCG configuration of a candidate PSCell is included.</w:t>
      </w:r>
    </w:p>
    <w:p w14:paraId="3D4991CE" w14:textId="77777777" w:rsidR="00AB0EF1" w:rsidRDefault="00C07422">
      <w:pPr>
        <w:numPr>
          <w:ilvl w:val="0"/>
          <w:numId w:val="9"/>
        </w:numPr>
      </w:pPr>
      <w:r>
        <w:t>FFS if and how to release the conditional reconfigurations in other cases, e.g. at intra-MN PCell change, SCG release, etc.</w:t>
      </w:r>
    </w:p>
    <w:p w14:paraId="4A6B71AA" w14:textId="77777777" w:rsidR="00AB0EF1" w:rsidRDefault="00C07422">
      <w:pPr>
        <w:numPr>
          <w:ilvl w:val="0"/>
          <w:numId w:val="9"/>
        </w:numPr>
      </w:pPr>
      <w:r>
        <w:t>FFS how to handle the security issue in the subsequent CPC, i.e. the same sk-counter/ S-KgNB is used while connected to SN #1 before and after being connected to SN #2 [pending to SA3].</w:t>
      </w:r>
    </w:p>
    <w:p w14:paraId="16F45AD5" w14:textId="77777777" w:rsidR="00AB0EF1" w:rsidRDefault="00C07422">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374D4936" w14:textId="77777777" w:rsidR="00AB0EF1" w:rsidRDefault="00C07422">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14:paraId="2AFE806C" w14:textId="4202A5CD" w:rsidR="00AB0EF1" w:rsidRDefault="009F45D3" w:rsidP="009F45D3">
      <w:pPr>
        <w:numPr>
          <w:ilvl w:val="0"/>
          <w:numId w:val="9"/>
        </w:numPr>
        <w:rPr>
          <w:rFonts w:eastAsiaTheme="minorEastAsia"/>
          <w:lang w:eastAsia="zh-CN"/>
        </w:rPr>
      </w:pPr>
      <w:r w:rsidRPr="009F45D3">
        <w:rPr>
          <w:rFonts w:eastAsiaTheme="minorEastAsia"/>
          <w:lang w:eastAsia="zh-CN"/>
        </w:rPr>
        <w:t>FFS whether to support the coexistence of legacy CPA/CPC and Subsequent CPAC.</w:t>
      </w:r>
    </w:p>
    <w:p w14:paraId="7A9F8242" w14:textId="77777777" w:rsidR="009F45D3" w:rsidRDefault="009F45D3" w:rsidP="009F45D3">
      <w:pPr>
        <w:ind w:left="480"/>
        <w:rPr>
          <w:rFonts w:eastAsiaTheme="minorEastAsia"/>
          <w:lang w:eastAsia="zh-CN"/>
        </w:rPr>
      </w:pPr>
    </w:p>
    <w:p w14:paraId="009186FB" w14:textId="77777777" w:rsidR="00AB0EF1" w:rsidRDefault="00C07422">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69F3F331" w14:textId="77777777" w:rsidR="00AB0EF1" w:rsidRDefault="00C07422">
      <w:pPr>
        <w:numPr>
          <w:ilvl w:val="0"/>
          <w:numId w:val="9"/>
        </w:numPr>
        <w:rPr>
          <w:rFonts w:eastAsiaTheme="minorEastAsia"/>
          <w:lang w:eastAsia="zh-CN"/>
        </w:rPr>
      </w:pPr>
      <w:r>
        <w:rPr>
          <w:rFonts w:eastAsiaTheme="minorEastAsia"/>
          <w:lang w:eastAsia="zh-CN"/>
        </w:rPr>
        <w:t>FFS how to notify the source SN and the selected target SN after CPC execution.</w:t>
      </w:r>
    </w:p>
    <w:p w14:paraId="4EC59EDB" w14:textId="77777777" w:rsidR="00AB0EF1" w:rsidRDefault="00C07422">
      <w:pPr>
        <w:numPr>
          <w:ilvl w:val="0"/>
          <w:numId w:val="9"/>
        </w:numPr>
        <w:rPr>
          <w:rFonts w:eastAsiaTheme="minorEastAsia"/>
          <w:lang w:eastAsia="zh-CN"/>
        </w:rPr>
      </w:pPr>
      <w:r>
        <w:rPr>
          <w:rFonts w:eastAsiaTheme="minorEastAsia"/>
          <w:lang w:eastAsia="zh-CN"/>
        </w:rPr>
        <w:t>FFS whether/how to inform other candidate SN(s) in Subsequent CPAC.</w:t>
      </w:r>
    </w:p>
    <w:p w14:paraId="0E6C06C3" w14:textId="77777777" w:rsidR="00AB0EF1" w:rsidRDefault="00AB0EF1">
      <w:pPr>
        <w:rPr>
          <w:rFonts w:eastAsiaTheme="minorEastAsia"/>
          <w:lang w:eastAsia="zh-CN"/>
        </w:rPr>
      </w:pPr>
    </w:p>
    <w:p w14:paraId="614C1A17" w14:textId="77777777" w:rsidR="00AB0EF1" w:rsidRDefault="00C07422">
      <w:pPr>
        <w:pStyle w:val="Heading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3F91C77C" w14:textId="77777777" w:rsidR="00AB0EF1" w:rsidRDefault="00C07422">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569EC5CC" w14:textId="77777777" w:rsidR="00AB0EF1" w:rsidRDefault="00C07422">
      <w:pPr>
        <w:numPr>
          <w:ilvl w:val="0"/>
          <w:numId w:val="9"/>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14:paraId="24171693" w14:textId="77777777" w:rsidR="00AB0EF1" w:rsidRDefault="00C07422">
      <w:pPr>
        <w:numPr>
          <w:ilvl w:val="0"/>
          <w:numId w:val="9"/>
        </w:numPr>
        <w:rPr>
          <w:rFonts w:eastAsiaTheme="minorEastAsia"/>
          <w:lang w:eastAsia="zh-CN"/>
        </w:rPr>
      </w:pPr>
      <w:r>
        <w:rPr>
          <w:rFonts w:eastAsiaTheme="minorEastAsia"/>
          <w:lang w:eastAsia="zh-CN"/>
        </w:rPr>
        <w:t>FFS if to stop evaluating the execution conditions once PSCell change is triggered.</w:t>
      </w:r>
    </w:p>
    <w:p w14:paraId="24C9DBB9" w14:textId="77777777" w:rsidR="00AB0EF1" w:rsidRDefault="00AB0EF1">
      <w:pPr>
        <w:ind w:left="480"/>
        <w:rPr>
          <w:rFonts w:eastAsiaTheme="minorEastAsia"/>
          <w:lang w:eastAsia="zh-CN"/>
        </w:rPr>
      </w:pPr>
    </w:p>
    <w:p w14:paraId="6EFF0545" w14:textId="77777777" w:rsidR="00AB0EF1" w:rsidRDefault="00C07422">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487A29B1" w14:textId="77777777" w:rsidR="00AB0EF1" w:rsidRDefault="00C07422">
      <w:pPr>
        <w:numPr>
          <w:ilvl w:val="0"/>
          <w:numId w:val="9"/>
        </w:numPr>
        <w:rPr>
          <w:rFonts w:eastAsiaTheme="minorEastAsia"/>
          <w:lang w:eastAsia="zh-CN"/>
        </w:rPr>
      </w:pPr>
      <w:r>
        <w:rPr>
          <w:rFonts w:eastAsiaTheme="minorEastAsia"/>
          <w:lang w:eastAsia="zh-CN"/>
        </w:rPr>
        <w:t>FFS if/how to indicate the handover request procedure to request multiple candidate SCGs.</w:t>
      </w:r>
    </w:p>
    <w:p w14:paraId="119E4E6F" w14:textId="77777777" w:rsidR="00AB0EF1" w:rsidRDefault="00C07422">
      <w:pPr>
        <w:numPr>
          <w:ilvl w:val="0"/>
          <w:numId w:val="9"/>
        </w:numPr>
        <w:rPr>
          <w:rFonts w:eastAsiaTheme="minorEastAsia"/>
          <w:lang w:eastAsia="zh-CN"/>
        </w:rPr>
      </w:pPr>
      <w:r>
        <w:rPr>
          <w:rFonts w:eastAsiaTheme="minorEastAsia"/>
          <w:lang w:eastAsia="zh-CN"/>
        </w:rPr>
        <w:lastRenderedPageBreak/>
        <w:t>Data forwarding optimizations</w:t>
      </w:r>
    </w:p>
    <w:sectPr w:rsidR="00AB0EF1">
      <w:headerReference w:type="default" r:id="rId7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Huawei - David" w:date="2023-06-16T09:55:00Z" w:initials="HW">
    <w:p w14:paraId="278259F6" w14:textId="7AEA547C" w:rsidR="006311D1" w:rsidRDefault="006311D1">
      <w:pPr>
        <w:pStyle w:val="CommentText"/>
      </w:pPr>
      <w:r>
        <w:rPr>
          <w:rStyle w:val="CommentReference"/>
        </w:rPr>
        <w:annotationRef/>
      </w:r>
      <w:r>
        <w:t>With this word, it looks like a recursive definition.</w:t>
      </w:r>
    </w:p>
  </w:comment>
  <w:comment w:id="45" w:author="RAN2#122" w:date="2023-06-13T16:40:00Z" w:initials="">
    <w:p w14:paraId="3DCC032C" w14:textId="77777777" w:rsidR="006311D1" w:rsidRDefault="006311D1">
      <w:pPr>
        <w:pStyle w:val="CommentText"/>
        <w:rPr>
          <w:rFonts w:eastAsiaTheme="minorEastAsia"/>
          <w:lang w:eastAsia="zh-CN"/>
        </w:rPr>
      </w:pPr>
      <w:r>
        <w:rPr>
          <w:rFonts w:eastAsiaTheme="minorEastAsia"/>
          <w:lang w:eastAsia="zh-CN"/>
        </w:rPr>
        <w:t>Based on the following objective in the WID:</w:t>
      </w:r>
    </w:p>
    <w:p w14:paraId="11497135" w14:textId="77777777" w:rsidR="006311D1" w:rsidRDefault="006311D1">
      <w:pPr>
        <w:numPr>
          <w:ilvl w:val="0"/>
          <w:numId w:val="2"/>
        </w:numPr>
        <w:spacing w:before="100" w:beforeAutospacing="1" w:after="0"/>
        <w:jc w:val="both"/>
        <w:rPr>
          <w:rFonts w:eastAsia="SimSun"/>
          <w:sz w:val="24"/>
          <w:szCs w:val="24"/>
          <w:lang w:val="en-US" w:eastAsia="zh-CN"/>
        </w:rPr>
      </w:pPr>
      <w:r>
        <w:rPr>
          <w:rFonts w:eastAsia="SimSun"/>
          <w:sz w:val="24"/>
          <w:szCs w:val="24"/>
          <w:lang w:val="en-US" w:eastAsia="zh-CN"/>
        </w:rPr>
        <w:t xml:space="preserve">To allow subsequent cell group change after changing CG </w:t>
      </w:r>
      <w:r>
        <w:rPr>
          <w:rFonts w:eastAsia="SimSun"/>
          <w:sz w:val="24"/>
          <w:szCs w:val="24"/>
          <w:highlight w:val="yellow"/>
          <w:lang w:val="en-US" w:eastAsia="zh-CN"/>
        </w:rPr>
        <w:t>without reconfiguration and re-initiation of CPC/CPA</w:t>
      </w:r>
      <w:r>
        <w:rPr>
          <w:rFonts w:eastAsia="SimSun"/>
          <w:sz w:val="24"/>
          <w:szCs w:val="24"/>
          <w:lang w:val="en-US" w:eastAsia="zh-CN"/>
        </w:rPr>
        <w:t xml:space="preserve"> [RAN2, RAN3, RAN4]</w:t>
      </w:r>
    </w:p>
    <w:p w14:paraId="60D61592" w14:textId="77777777" w:rsidR="006311D1" w:rsidRDefault="006311D1">
      <w:pPr>
        <w:pStyle w:val="CommentText"/>
        <w:rPr>
          <w:rFonts w:eastAsiaTheme="minorEastAsia"/>
          <w:lang w:val="en-US" w:eastAsia="zh-CN"/>
        </w:rPr>
      </w:pPr>
    </w:p>
  </w:comment>
  <w:comment w:id="46" w:author="Huawei - David" w:date="2023-06-16T09:54:00Z" w:initials="HW">
    <w:p w14:paraId="4263E0CF" w14:textId="47EB4351" w:rsidR="006311D1" w:rsidRDefault="006311D1">
      <w:pPr>
        <w:pStyle w:val="CommentText"/>
      </w:pPr>
      <w:r>
        <w:rPr>
          <w:rStyle w:val="CommentReference"/>
        </w:rPr>
        <w:annotationRef/>
      </w:r>
      <w:r>
        <w:t>The wording of the objective is a little vague, suggest making it more precise ("using a CPC configuration provided before the first conditional PSCell change").</w:t>
      </w:r>
    </w:p>
  </w:comment>
  <w:comment w:id="102" w:author="Huawei - David" w:date="2023-06-16T09:58:00Z" w:initials="HW">
    <w:p w14:paraId="24CA9632" w14:textId="3E9D88FB" w:rsidR="006311D1" w:rsidRDefault="006311D1">
      <w:pPr>
        <w:pStyle w:val="CommentText"/>
      </w:pPr>
      <w:r>
        <w:rPr>
          <w:rStyle w:val="CommentReference"/>
        </w:rPr>
        <w:annotationRef/>
      </w:r>
      <w:r>
        <w:t>Suggest not using capital "subsequent CPAC"</w:t>
      </w:r>
    </w:p>
  </w:comment>
  <w:comment w:id="111" w:author="Huawei-Yulong" w:date="2023-06-21T14:38:00Z" w:initials="HW">
    <w:p w14:paraId="6A39A7D5" w14:textId="38D63485" w:rsidR="006311D1" w:rsidRPr="006311D1" w:rsidRDefault="006311D1">
      <w:pPr>
        <w:pStyle w:val="CommentText"/>
      </w:pPr>
      <w:r>
        <w:rPr>
          <w:rStyle w:val="CommentReference"/>
        </w:rPr>
        <w:annotationRef/>
      </w:r>
      <w:r>
        <w:t>=&gt;can also provide</w:t>
      </w:r>
    </w:p>
  </w:comment>
  <w:comment w:id="116" w:author="Huawei - David" w:date="2023-06-16T11:12:00Z" w:initials="HW">
    <w:p w14:paraId="23BF6074" w14:textId="10A0CA29" w:rsidR="006311D1" w:rsidRDefault="006311D1">
      <w:pPr>
        <w:pStyle w:val="CommentText"/>
      </w:pPr>
      <w:r>
        <w:rPr>
          <w:rStyle w:val="CommentReference"/>
        </w:rPr>
        <w:annotationRef/>
      </w:r>
      <w:r>
        <w:t>This is only useful for that.</w:t>
      </w:r>
    </w:p>
  </w:comment>
  <w:comment w:id="128" w:author="Huawei-Yulong" w:date="2023-06-21T14:39:00Z" w:initials="HW">
    <w:p w14:paraId="0CA99C6D" w14:textId="0ADFD244" w:rsidR="006311D1" w:rsidRPr="006311D1" w:rsidRDefault="006311D1">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mplete</w:t>
      </w:r>
    </w:p>
  </w:comment>
  <w:comment w:id="123" w:author="Huawei - David" w:date="2023-06-16T15:52:00Z" w:initials="HW">
    <w:p w14:paraId="6C0E60E8" w14:textId="59BE177D" w:rsidR="006311D1" w:rsidRDefault="006311D1">
      <w:pPr>
        <w:pStyle w:val="CommentText"/>
      </w:pPr>
      <w:r>
        <w:rPr>
          <w:rStyle w:val="CommentReference"/>
        </w:rPr>
        <w:annotationRef/>
      </w:r>
      <w:r>
        <w:t>Which agreement does this come from?</w:t>
      </w:r>
    </w:p>
  </w:comment>
  <w:comment w:id="124" w:author="Huawei-Yulong" w:date="2023-06-21T14:39:00Z" w:initials="HW">
    <w:p w14:paraId="4DB4CFE0" w14:textId="1F5146AB" w:rsidR="006311D1" w:rsidRDefault="006311D1">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it is because whether to use the reference is up to C-SN implementation. </w:t>
      </w:r>
    </w:p>
    <w:p w14:paraId="100CBC1C" w14:textId="4EA12564" w:rsidR="007B7A58" w:rsidRPr="006311D1" w:rsidRDefault="007B7A58">
      <w:pPr>
        <w:pStyle w:val="CommentText"/>
        <w:rPr>
          <w:rFonts w:eastAsiaTheme="minorEastAsia"/>
          <w:lang w:eastAsia="zh-CN"/>
        </w:rPr>
      </w:pPr>
    </w:p>
  </w:comment>
  <w:comment w:id="138" w:author="Huawei - David" w:date="2023-06-16T11:25:00Z" w:initials="HW">
    <w:p w14:paraId="6266CD6F" w14:textId="6D886067" w:rsidR="006311D1" w:rsidRDefault="006311D1">
      <w:pPr>
        <w:pStyle w:val="CommentText"/>
      </w:pPr>
      <w:r>
        <w:rPr>
          <w:rStyle w:val="CommentReference"/>
        </w:rPr>
        <w:annotationRef/>
      </w:r>
      <w:r>
        <w:t>Otherwise it looks like it is the MN as well, but this was not agreed.</w:t>
      </w:r>
    </w:p>
  </w:comment>
  <w:comment w:id="152" w:author="Huawei-Yulong" w:date="2023-06-21T14:42:00Z" w:initials="HW">
    <w:p w14:paraId="2961DE27" w14:textId="224267AA" w:rsidR="006311D1" w:rsidRPr="006311D1" w:rsidRDefault="006311D1">
      <w:pPr>
        <w:pStyle w:val="CommentText"/>
        <w:rPr>
          <w:rFonts w:eastAsiaTheme="minorEastAsia"/>
          <w:lang w:eastAsia="zh-CN"/>
        </w:rPr>
      </w:pPr>
      <w:r>
        <w:rPr>
          <w:rStyle w:val="CommentReference"/>
        </w:rPr>
        <w:annotationRef/>
      </w:r>
      <w:r>
        <w:rPr>
          <w:rFonts w:eastAsiaTheme="minorEastAsia"/>
          <w:lang w:eastAsia="zh-CN"/>
        </w:rPr>
        <w:t xml:space="preserve">Can.  It is </w:t>
      </w:r>
      <w:proofErr w:type="spellStart"/>
      <w:r>
        <w:rPr>
          <w:rFonts w:eastAsiaTheme="minorEastAsia"/>
          <w:lang w:eastAsia="zh-CN"/>
        </w:rPr>
        <w:t>optionaly</w:t>
      </w:r>
      <w:proofErr w:type="spellEnd"/>
      <w:r>
        <w:rPr>
          <w:rFonts w:eastAsiaTheme="minorEastAsia"/>
          <w:lang w:eastAsia="zh-CN"/>
        </w:rPr>
        <w:t xml:space="preserve"> right?</w:t>
      </w:r>
    </w:p>
  </w:comment>
  <w:comment w:id="158" w:author="Huawei - David" w:date="2023-06-16T11:27:00Z" w:initials="HW">
    <w:p w14:paraId="23E739AB" w14:textId="378D87F7" w:rsidR="006311D1" w:rsidRDefault="006311D1">
      <w:pPr>
        <w:pStyle w:val="CommentText"/>
      </w:pPr>
      <w:r>
        <w:rPr>
          <w:rStyle w:val="CommentReference"/>
        </w:rPr>
        <w:annotationRef/>
      </w:r>
      <w:r>
        <w:t>Do we need that here? Isn't it more stage 3?</w:t>
      </w:r>
    </w:p>
  </w:comment>
  <w:comment w:id="172" w:author="Huawei - David" w:date="2023-06-16T11:23:00Z" w:initials="HW">
    <w:p w14:paraId="6789F434" w14:textId="0257BE5C" w:rsidR="006311D1" w:rsidRDefault="006311D1">
      <w:pPr>
        <w:pStyle w:val="CommentText"/>
      </w:pPr>
      <w:r>
        <w:rPr>
          <w:rStyle w:val="CommentReference"/>
        </w:rPr>
        <w:annotationRef/>
      </w:r>
      <w:r>
        <w:t xml:space="preserve">"continues" seems to say that the UE evaluates the </w:t>
      </w:r>
      <w:r w:rsidRPr="00947E48">
        <w:rPr>
          <w:u w:val="single"/>
        </w:rPr>
        <w:t>same</w:t>
      </w:r>
      <w:r>
        <w:t xml:space="preserve"> execution conditions like before CPA execution but there is no such agreement.</w:t>
      </w:r>
    </w:p>
  </w:comment>
  <w:comment w:id="179" w:author="Huawei - David" w:date="2023-06-16T11:35:00Z" w:initials="HW">
    <w:p w14:paraId="646FC1D9" w14:textId="3A308CBF" w:rsidR="006311D1" w:rsidRDefault="006311D1">
      <w:pPr>
        <w:pStyle w:val="CommentText"/>
      </w:pPr>
      <w:r>
        <w:rPr>
          <w:rStyle w:val="CommentReference"/>
        </w:rPr>
        <w:annotationRef/>
      </w:r>
      <w:r>
        <w:t>Either this refers to subsequent *execution* of CPC, then the word "execution" should be added, or this refers to the feature in general and the name should be like in the definition, i.e. "subsequent CPAC".</w:t>
      </w:r>
    </w:p>
  </w:comment>
  <w:comment w:id="181" w:author="RAN2#122" w:date="2023-06-15T10:09:00Z" w:initials="ZTE">
    <w:p w14:paraId="2E4A6443" w14:textId="13E7EB8C" w:rsidR="006311D1" w:rsidRPr="00C07422" w:rsidRDefault="006311D1">
      <w:pPr>
        <w:pStyle w:val="CommentText"/>
        <w:rPr>
          <w:rFonts w:eastAsiaTheme="minorEastAsia"/>
          <w:lang w:val="en-US" w:eastAsia="zh-CN"/>
        </w:rPr>
      </w:pPr>
      <w:r>
        <w:rPr>
          <w:rStyle w:val="CommentReference"/>
        </w:rPr>
        <w:annotationRef/>
      </w:r>
      <w:r>
        <w:rPr>
          <w:rFonts w:hint="eastAsia"/>
        </w:rPr>
        <w:t>If the coexistence is allowed, the UE needs to keep candidate PSCells that are configured for Subsequent CPAC, but releases candidate PSCells for legacy CPA/CPC.</w:t>
      </w:r>
    </w:p>
  </w:comment>
  <w:comment w:id="220" w:author="RAN2#122" w:date="2023-06-13T16:44:00Z" w:initials="">
    <w:p w14:paraId="44E94765" w14:textId="77777777" w:rsidR="006311D1" w:rsidRDefault="006311D1">
      <w:pPr>
        <w:pStyle w:val="CommentText"/>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21" w:author="Huawei - David" w:date="2023-06-16T11:36:00Z" w:initials="HW">
    <w:p w14:paraId="394329F4" w14:textId="50A840DC" w:rsidR="006311D1" w:rsidRDefault="006311D1">
      <w:pPr>
        <w:pStyle w:val="CommentText"/>
      </w:pPr>
      <w:r>
        <w:rPr>
          <w:rStyle w:val="CommentReference"/>
        </w:rPr>
        <w:annotationRef/>
      </w:r>
      <w:r>
        <w:t>Same remark like before, either add "execution" after "subsequent CPC" or change to "subsequent CPAC".</w:t>
      </w:r>
    </w:p>
  </w:comment>
  <w:comment w:id="228" w:author="RAN2#122" w:date="2023-06-13T16:51:00Z" w:initials="">
    <w:p w14:paraId="662105C6" w14:textId="77777777" w:rsidR="006311D1" w:rsidRDefault="006311D1">
      <w:pPr>
        <w:pStyle w:val="CommentText"/>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246" w:author="Huawei - David" w:date="2023-06-16T16:15:00Z" w:initials="HW">
    <w:p w14:paraId="4B58B464" w14:textId="4A5FFE18" w:rsidR="006311D1" w:rsidRDefault="006311D1">
      <w:pPr>
        <w:pStyle w:val="CommentText"/>
      </w:pPr>
      <w:r>
        <w:rPr>
          <w:rStyle w:val="CommentReference"/>
        </w:rPr>
        <w:annotationRef/>
      </w:r>
      <w:r>
        <w:t>It is a little strange that the CPAC preparation procedures are full of FFSs while there is not a single one (apart from coexistence) for the update procedures.</w:t>
      </w:r>
    </w:p>
    <w:p w14:paraId="08520BBA" w14:textId="77777777" w:rsidR="006311D1" w:rsidRDefault="006311D1">
      <w:pPr>
        <w:pStyle w:val="CommentText"/>
      </w:pPr>
    </w:p>
    <w:p w14:paraId="4D6B8D61" w14:textId="77777777" w:rsidR="006311D1" w:rsidRDefault="006311D1">
      <w:pPr>
        <w:pStyle w:val="CommentText"/>
      </w:pPr>
      <w:r>
        <w:t>RAN3 agreed that the existing procedure are a start point, but here it looks like they apply completely unmodified.</w:t>
      </w:r>
    </w:p>
    <w:p w14:paraId="66767180" w14:textId="77777777" w:rsidR="006311D1" w:rsidRDefault="006311D1">
      <w:pPr>
        <w:pStyle w:val="CommentText"/>
      </w:pPr>
    </w:p>
    <w:p w14:paraId="48A3BABF" w14:textId="53B7225F" w:rsidR="006311D1" w:rsidRDefault="006311D1">
      <w:pPr>
        <w:pStyle w:val="CommentText"/>
      </w:pPr>
      <w:r>
        <w:t>There should at least be some FFS on modifications required for subsequent CPAC.</w:t>
      </w:r>
    </w:p>
  </w:comment>
  <w:comment w:id="294" w:author="Huawei - David" w:date="2023-06-16T11:33:00Z" w:initials="HW">
    <w:p w14:paraId="1612EB68" w14:textId="3FC78616" w:rsidR="006311D1" w:rsidRDefault="006311D1">
      <w:pPr>
        <w:pStyle w:val="CommentText"/>
      </w:pPr>
      <w:r>
        <w:rPr>
          <w:rStyle w:val="CommentReference"/>
        </w:rPr>
        <w:annotationRef/>
      </w:r>
      <w:r>
        <w:t>"continues" means the conditions are the same, but this may not be the case.</w:t>
      </w:r>
    </w:p>
  </w:comment>
  <w:comment w:id="301" w:author="Huawei - David" w:date="2023-06-16T16:18:00Z" w:initials="HW">
    <w:p w14:paraId="2ACBC42D" w14:textId="1E6E7F05" w:rsidR="006311D1" w:rsidRDefault="006311D1">
      <w:pPr>
        <w:pStyle w:val="CommentText"/>
      </w:pPr>
      <w:r>
        <w:rPr>
          <w:rStyle w:val="CommentReference"/>
        </w:rPr>
        <w:annotationRef/>
      </w:r>
      <w:r>
        <w:t>See previous wording comments.</w:t>
      </w:r>
    </w:p>
  </w:comment>
  <w:comment w:id="304" w:author="RAN2#122" w:date="2023-06-15T10:09:00Z" w:initials="ZTE">
    <w:p w14:paraId="15509940" w14:textId="77777777" w:rsidR="006311D1" w:rsidRPr="00C07422" w:rsidRDefault="006311D1" w:rsidP="00C07422">
      <w:pPr>
        <w:pStyle w:val="CommentText"/>
        <w:rPr>
          <w:rFonts w:eastAsiaTheme="minorEastAsia"/>
          <w:lang w:val="en-US" w:eastAsia="zh-CN"/>
        </w:rPr>
      </w:pPr>
      <w:r>
        <w:rPr>
          <w:rStyle w:val="CommentReference"/>
        </w:rPr>
        <w:annotationRef/>
      </w:r>
      <w:r>
        <w:rPr>
          <w:rFonts w:hint="eastAsia"/>
        </w:rPr>
        <w:t>If the coexistence is allowed, the UE needs to keep candidate PSCells that are configured for Subsequent CPAC, but releases candidate PSCells for legacy CPA/CPC.</w:t>
      </w:r>
    </w:p>
  </w:comment>
  <w:comment w:id="333" w:author="Huawei - David" w:date="2023-06-16T16:19:00Z" w:initials="HW">
    <w:p w14:paraId="6E75806F" w14:textId="2F6ED7CF" w:rsidR="006311D1" w:rsidRDefault="006311D1">
      <w:pPr>
        <w:pStyle w:val="CommentText"/>
      </w:pPr>
      <w:r>
        <w:rPr>
          <w:rStyle w:val="CommentReference"/>
        </w:rPr>
        <w:annotationRef/>
      </w:r>
      <w:r>
        <w:t>Same comment as previous sections.</w:t>
      </w:r>
    </w:p>
  </w:comment>
  <w:comment w:id="335" w:author="RAN2#122" w:date="2023-06-15T10:09:00Z" w:initials="ZTE">
    <w:p w14:paraId="05A66A0C" w14:textId="77777777" w:rsidR="006311D1" w:rsidRPr="00C07422" w:rsidRDefault="006311D1" w:rsidP="00C07422">
      <w:pPr>
        <w:pStyle w:val="CommentText"/>
        <w:rPr>
          <w:rFonts w:eastAsiaTheme="minorEastAsia"/>
          <w:lang w:val="en-US" w:eastAsia="zh-CN"/>
        </w:rPr>
      </w:pPr>
      <w:r>
        <w:rPr>
          <w:rStyle w:val="CommentReference"/>
        </w:rPr>
        <w:annotationRef/>
      </w:r>
      <w:r>
        <w:rPr>
          <w:rFonts w:hint="eastAsia"/>
        </w:rPr>
        <w:t>If the coexistence is allowed, the UE needs to keep candidate PSCells that are configured for Subsequent CPAC, but releases candidate PSCells for legacy CPA/CPC.</w:t>
      </w:r>
    </w:p>
  </w:comment>
  <w:comment w:id="396" w:author="RAN2#122" w:date="2023-06-13T17:15:00Z" w:initials="">
    <w:p w14:paraId="411D6771" w14:textId="77777777" w:rsidR="006311D1" w:rsidRDefault="006311D1">
      <w:pPr>
        <w:pStyle w:val="CommentText"/>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405" w:author="Huawei - David" w:date="2023-06-16T15:48:00Z" w:initials="HW">
    <w:p w14:paraId="546B14C4" w14:textId="6694DA35" w:rsidR="006311D1" w:rsidRDefault="006311D1">
      <w:pPr>
        <w:pStyle w:val="CommentText"/>
      </w:pPr>
      <w:r>
        <w:rPr>
          <w:rStyle w:val="CommentReference"/>
        </w:rPr>
        <w:annotationRef/>
      </w:r>
      <w:r>
        <w:t>This is the only motivation.</w:t>
      </w:r>
    </w:p>
  </w:comment>
  <w:comment w:id="413" w:author="Huawei-Yulong" w:date="2023-06-21T14:47:00Z" w:initials="HW">
    <w:p w14:paraId="1E0F020B" w14:textId="56B8F145" w:rsidR="007B7A58" w:rsidRPr="007B7A58" w:rsidRDefault="007B7A58">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mplete</w:t>
      </w:r>
    </w:p>
  </w:comment>
  <w:comment w:id="407" w:author="Huawei - David" w:date="2023-06-16T15:50:00Z" w:initials="HW">
    <w:p w14:paraId="778420C1" w14:textId="0AC2BE62" w:rsidR="006311D1" w:rsidRDefault="006311D1">
      <w:pPr>
        <w:pStyle w:val="CommentText"/>
      </w:pPr>
      <w:r>
        <w:rPr>
          <w:rStyle w:val="CommentReference"/>
        </w:rPr>
        <w:annotationRef/>
      </w:r>
      <w:r>
        <w:t>Which agreement does this come from?</w:t>
      </w:r>
    </w:p>
  </w:comment>
  <w:comment w:id="423" w:author="Huawei - David" w:date="2023-06-16T16:20:00Z" w:initials="HW">
    <w:p w14:paraId="2693F59F" w14:textId="20DC75CC" w:rsidR="006311D1" w:rsidRDefault="006311D1">
      <w:pPr>
        <w:pStyle w:val="CommentText"/>
      </w:pPr>
      <w:r>
        <w:rPr>
          <w:rStyle w:val="CommentReference"/>
        </w:rPr>
        <w:annotationRef/>
      </w:r>
      <w:r>
        <w:t>It is not agreed that it is the same node.</w:t>
      </w:r>
    </w:p>
  </w:comment>
  <w:comment w:id="433" w:author="Huawei-Yulong" w:date="2023-06-21T14:48:00Z" w:initials="HW">
    <w:p w14:paraId="17244A51" w14:textId="317BD3BB" w:rsidR="007B7A58" w:rsidRPr="007B7A58" w:rsidRDefault="007B7A58">
      <w:pPr>
        <w:pStyle w:val="CommentText"/>
        <w:rPr>
          <w:rFonts w:eastAsiaTheme="minorEastAsia"/>
          <w:lang w:eastAsia="zh-CN"/>
        </w:rPr>
      </w:pPr>
      <w:r>
        <w:rPr>
          <w:rStyle w:val="CommentReference"/>
        </w:rPr>
        <w:annotationRef/>
      </w:r>
      <w:r>
        <w:rPr>
          <w:rFonts w:eastAsiaTheme="minorEastAsia"/>
          <w:lang w:eastAsia="zh-CN"/>
        </w:rPr>
        <w:t>Can include</w:t>
      </w:r>
    </w:p>
  </w:comment>
  <w:comment w:id="460" w:author="RAN2#122" w:date="2023-06-15T10:09:00Z" w:initials="ZTE">
    <w:p w14:paraId="650002DC" w14:textId="77777777" w:rsidR="006311D1" w:rsidRPr="00C07422" w:rsidRDefault="006311D1" w:rsidP="00C07422">
      <w:pPr>
        <w:pStyle w:val="CommentText"/>
        <w:rPr>
          <w:rFonts w:eastAsiaTheme="minorEastAsia"/>
          <w:lang w:val="en-US" w:eastAsia="zh-CN"/>
        </w:rPr>
      </w:pPr>
      <w:r>
        <w:rPr>
          <w:rStyle w:val="CommentReference"/>
        </w:rPr>
        <w:annotationRef/>
      </w:r>
      <w:r>
        <w:rPr>
          <w:rFonts w:hint="eastAsia"/>
        </w:rPr>
        <w:t>If the coexistence is allowed, the UE needs to keep candidate PSCells that are configured for Subsequent CPAC, but releases candidate PSCells for legacy CPA/CPC.</w:t>
      </w:r>
    </w:p>
  </w:comment>
  <w:comment w:id="463" w:author="Huawei-Yulong" w:date="2023-06-21T14:50:00Z" w:initials="HW">
    <w:p w14:paraId="76768366" w14:textId="6CCBA0E8" w:rsidR="007B7A58" w:rsidRPr="007B7A58" w:rsidRDefault="007B7A58">
      <w:pPr>
        <w:pStyle w:val="CommentText"/>
        <w:rPr>
          <w:rFonts w:eastAsiaTheme="minorEastAsia"/>
          <w:lang w:eastAsia="zh-CN"/>
        </w:rPr>
      </w:pPr>
      <w:r>
        <w:rPr>
          <w:rStyle w:val="CommentReference"/>
        </w:rPr>
        <w:annotationRef/>
      </w:r>
      <w:r>
        <w:rPr>
          <w:rFonts w:eastAsiaTheme="minorEastAsia"/>
          <w:lang w:eastAsia="zh-CN"/>
        </w:rPr>
        <w:t>Why?</w:t>
      </w:r>
    </w:p>
  </w:comment>
  <w:comment w:id="521" w:author="Huawei - David" w:date="2023-06-16T16:23:00Z" w:initials="HW">
    <w:p w14:paraId="449FE010" w14:textId="1F826645" w:rsidR="006311D1" w:rsidRDefault="006311D1">
      <w:pPr>
        <w:pStyle w:val="CommentText"/>
      </w:pPr>
      <w:r>
        <w:rPr>
          <w:rStyle w:val="CommentReference"/>
        </w:rPr>
        <w:annotationRef/>
      </w:r>
      <w:r>
        <w:t>Which agreement does this come from?</w:t>
      </w:r>
    </w:p>
  </w:comment>
  <w:comment w:id="531" w:author="Huawei - David" w:date="2023-06-16T16:23:00Z" w:initials="HW">
    <w:p w14:paraId="689A1D09" w14:textId="64A393B4" w:rsidR="006311D1" w:rsidRDefault="006311D1">
      <w:pPr>
        <w:pStyle w:val="CommentText"/>
      </w:pPr>
      <w:r>
        <w:rPr>
          <w:rStyle w:val="CommentReference"/>
        </w:rPr>
        <w:annotationRef/>
      </w:r>
      <w:r>
        <w:t>Ok but why don't we have the same thing for the MN-initiated case?</w:t>
      </w:r>
    </w:p>
  </w:comment>
  <w:comment w:id="576" w:author="Huawei - David" w:date="2023-06-16T16:24:00Z" w:initials="HW">
    <w:p w14:paraId="2382349A" w14:textId="01C7ADCD" w:rsidR="006311D1" w:rsidRDefault="006311D1">
      <w:pPr>
        <w:pStyle w:val="CommentText"/>
      </w:pPr>
      <w:r>
        <w:rPr>
          <w:rStyle w:val="CommentReference"/>
        </w:rPr>
        <w:annotationRef/>
      </w:r>
      <w:r>
        <w:t>Same remark like in previous figure/sections.</w:t>
      </w:r>
    </w:p>
  </w:comment>
  <w:comment w:id="579" w:author="RAN2#122" w:date="2023-06-15T10:09:00Z" w:initials="ZTE">
    <w:p w14:paraId="2FA4CFDA" w14:textId="77777777" w:rsidR="006311D1" w:rsidRPr="00C07422" w:rsidRDefault="006311D1" w:rsidP="009F45D3">
      <w:pPr>
        <w:pStyle w:val="CommentText"/>
        <w:rPr>
          <w:rFonts w:eastAsiaTheme="minorEastAsia"/>
          <w:lang w:val="en-US" w:eastAsia="zh-CN"/>
        </w:rPr>
      </w:pPr>
      <w:r>
        <w:rPr>
          <w:rStyle w:val="CommentReference"/>
        </w:rPr>
        <w:annotationRef/>
      </w:r>
      <w:r>
        <w:rPr>
          <w:rFonts w:hint="eastAsia"/>
        </w:rPr>
        <w:t>If the coexistence is allowed, the UE needs to keep candidate PSCells that are configured for Subsequent CPAC, but releases candidate PSCells for legacy CPA/CPC.</w:t>
      </w:r>
    </w:p>
  </w:comment>
  <w:comment w:id="582" w:author="Huawei - David" w:date="2023-06-16T16:25:00Z" w:initials="HW">
    <w:p w14:paraId="646342D9" w14:textId="2D1586D9" w:rsidR="006311D1" w:rsidRDefault="006311D1">
      <w:pPr>
        <w:pStyle w:val="CommentText"/>
      </w:pPr>
      <w:r>
        <w:rPr>
          <w:rStyle w:val="CommentReference"/>
        </w:rPr>
        <w:annotationRef/>
      </w:r>
      <w:r>
        <w:t>Which agreement does this come from?</w:t>
      </w:r>
    </w:p>
  </w:comment>
  <w:comment w:id="619" w:author="Huawei - David" w:date="2023-06-16T16:30:00Z" w:initials="HW">
    <w:p w14:paraId="0B4DA962" w14:textId="695E26B0" w:rsidR="006311D1" w:rsidRDefault="006311D1">
      <w:pPr>
        <w:pStyle w:val="CommentText"/>
      </w:pPr>
      <w:r>
        <w:rPr>
          <w:rStyle w:val="CommentReference"/>
        </w:rPr>
        <w:annotationRef/>
      </w:r>
      <w:r>
        <w:t>According to RAN2 agreement, a configuration will only include one candidate SCG, so perhaps we should remove "multiple" and say "SCG" (no "s")?</w:t>
      </w:r>
    </w:p>
  </w:comment>
  <w:comment w:id="620" w:author="Huawei-Yulong" w:date="2023-06-19T12:04:00Z" w:initials="HW">
    <w:p w14:paraId="596F7F2E" w14:textId="1294A15B" w:rsidR="006311D1" w:rsidRDefault="006311D1">
      <w:pPr>
        <w:pStyle w:val="CommentText"/>
      </w:pPr>
      <w:r>
        <w:rPr>
          <w:rStyle w:val="CommentReference"/>
        </w:rPr>
        <w:annotationRef/>
      </w:r>
      <w:r>
        <w:t xml:space="preserve">Agree. </w:t>
      </w:r>
    </w:p>
    <w:p w14:paraId="31664808" w14:textId="77777777" w:rsidR="006311D1" w:rsidRDefault="006311D1">
      <w:pPr>
        <w:pStyle w:val="CommentText"/>
        <w:rPr>
          <w:rFonts w:eastAsiaTheme="minorEastAsia"/>
          <w:lang w:eastAsia="zh-CN"/>
        </w:rPr>
      </w:pPr>
      <w:r>
        <w:t>ZTE seems just to want to use this as the naming of this feature</w:t>
      </w:r>
      <w:r>
        <w:rPr>
          <w:rFonts w:eastAsiaTheme="minorEastAsia"/>
          <w:lang w:eastAsia="zh-CN"/>
        </w:rPr>
        <w:t xml:space="preserve">. Not from configuration perspective, there is still the possibility of “one PCell </w:t>
      </w:r>
      <w:r w:rsidRPr="009A5219">
        <w:rPr>
          <w:rFonts w:eastAsiaTheme="minorEastAsia"/>
          <w:lang w:eastAsia="zh-CN"/>
        </w:rPr>
        <w:t>with multiple candidate SCGs</w:t>
      </w:r>
      <w:r>
        <w:rPr>
          <w:rFonts w:eastAsiaTheme="minorEastAsia"/>
          <w:lang w:eastAsia="zh-CN"/>
        </w:rPr>
        <w:t>”</w:t>
      </w:r>
      <w:r w:rsidRPr="009A5219">
        <w:rPr>
          <w:rFonts w:eastAsiaTheme="minorEastAsia"/>
          <w:lang w:eastAsia="zh-CN"/>
        </w:rPr>
        <w:t xml:space="preserve"> </w:t>
      </w:r>
      <w:r>
        <w:rPr>
          <w:rFonts w:eastAsiaTheme="minorEastAsia"/>
          <w:lang w:eastAsia="zh-CN"/>
        </w:rPr>
        <w:t xml:space="preserve">but with separate RRC </w:t>
      </w:r>
      <w:proofErr w:type="spellStart"/>
      <w:r>
        <w:rPr>
          <w:rFonts w:eastAsiaTheme="minorEastAsia"/>
          <w:lang w:eastAsia="zh-CN"/>
        </w:rPr>
        <w:t>reconfiguraitons</w:t>
      </w:r>
      <w:proofErr w:type="spellEnd"/>
      <w:r>
        <w:rPr>
          <w:rFonts w:eastAsiaTheme="minorEastAsia"/>
          <w:lang w:eastAsia="zh-CN"/>
        </w:rPr>
        <w:t>.</w:t>
      </w:r>
    </w:p>
    <w:p w14:paraId="6AFEED9B" w14:textId="78BF18E9" w:rsidR="006311D1" w:rsidRPr="009A5219" w:rsidRDefault="006311D1">
      <w:pPr>
        <w:pStyle w:val="CommentText"/>
        <w:rPr>
          <w:rFonts w:eastAsiaTheme="minorEastAsia"/>
          <w:lang w:eastAsia="zh-CN"/>
        </w:rPr>
      </w:pPr>
      <w:r>
        <w:rPr>
          <w:rFonts w:eastAsiaTheme="minorEastAsia"/>
          <w:lang w:eastAsia="zh-CN"/>
        </w:rPr>
        <w:t>David’s suggestion is reasonable. Alternatively, maybe we can use “</w:t>
      </w:r>
      <w:r w:rsidRPr="009A5219">
        <w:rPr>
          <w:rFonts w:eastAsiaTheme="minorEastAsia"/>
          <w:color w:val="FF0000"/>
          <w:lang w:eastAsia="zh-CN"/>
        </w:rPr>
        <w:t>CHO with candidate SCG(s)</w:t>
      </w:r>
      <w:r>
        <w:rPr>
          <w:rFonts w:eastAsiaTheme="minorEastAsia"/>
          <w:lang w:eastAsia="zh-CN"/>
        </w:rPr>
        <w:t>”</w:t>
      </w:r>
      <w:r w:rsidRPr="009A5219">
        <w:rPr>
          <w:rFonts w:eastAsiaTheme="minorEastAsia"/>
          <w:lang w:eastAsia="zh-CN"/>
        </w:rPr>
        <w:t xml:space="preserve"> </w:t>
      </w:r>
      <w:r>
        <w:rPr>
          <w:rFonts w:eastAsiaTheme="minorEastAsia"/>
          <w:lang w:eastAsia="zh-CN"/>
        </w:rPr>
        <w:t>or “</w:t>
      </w:r>
      <w:r w:rsidRPr="009F0087">
        <w:rPr>
          <w:rFonts w:eastAsia="SimSun"/>
          <w:color w:val="FF0000"/>
        </w:rPr>
        <w:t>CHO with CPC</w:t>
      </w:r>
      <w:r>
        <w:rPr>
          <w:rFonts w:eastAsia="SimSun"/>
          <w:color w:val="FF0000"/>
        </w:rPr>
        <w:t>”</w:t>
      </w:r>
    </w:p>
  </w:comment>
  <w:comment w:id="622" w:author="Huawei - David" w:date="2023-06-16T16:37:00Z" w:initials="HW">
    <w:p w14:paraId="5BFF2A04" w14:textId="6D315131" w:rsidR="006311D1" w:rsidRDefault="006311D1">
      <w:pPr>
        <w:pStyle w:val="CommentText"/>
      </w:pPr>
      <w:r>
        <w:rPr>
          <w:rStyle w:val="CommentReference"/>
        </w:rPr>
        <w:annotationRef/>
      </w:r>
      <w:r>
        <w:t>Same remark.</w:t>
      </w:r>
    </w:p>
  </w:comment>
  <w:comment w:id="637" w:author="Huawei - David" w:date="2023-06-16T16:28:00Z" w:initials="HW">
    <w:p w14:paraId="7917693E" w14:textId="0FBF7A59" w:rsidR="006311D1" w:rsidRDefault="006311D1">
      <w:pPr>
        <w:pStyle w:val="CommentText"/>
      </w:pPr>
      <w:r>
        <w:rPr>
          <w:rStyle w:val="CommentReference"/>
        </w:rPr>
        <w:annotationRef/>
      </w:r>
      <w:r>
        <w:t>Missing "b"</w:t>
      </w:r>
    </w:p>
  </w:comment>
  <w:comment w:id="632" w:author="Huawei - David" w:date="2023-06-16T16:29:00Z" w:initials="HW">
    <w:p w14:paraId="3FC55224" w14:textId="2CAF7FE3" w:rsidR="006311D1" w:rsidRDefault="006311D1">
      <w:pPr>
        <w:pStyle w:val="CommentText"/>
      </w:pPr>
      <w:r>
        <w:rPr>
          <w:rStyle w:val="CommentReference"/>
        </w:rPr>
        <w:annotationRef/>
      </w:r>
      <w:r>
        <w:t>Do we need to add that? There is actually no difference with CHO with SN.</w:t>
      </w:r>
    </w:p>
  </w:comment>
  <w:comment w:id="633" w:author="Huawei, Hisilicon-Lijiaojiao" w:date="2023-06-20T10:45:00Z" w:initials="Huawei">
    <w:p w14:paraId="21B6418C" w14:textId="77777777" w:rsidR="006311D1" w:rsidRDefault="006311D1" w:rsidP="005D00B1">
      <w:pPr>
        <w:pStyle w:val="CommentText"/>
        <w:rPr>
          <w:rFonts w:eastAsiaTheme="minorEastAsia"/>
          <w:lang w:eastAsia="zh-CN"/>
        </w:rPr>
      </w:pPr>
      <w:r>
        <w:rPr>
          <w:rStyle w:val="CommentReference"/>
        </w:rPr>
        <w:annotationRef/>
      </w:r>
      <w:r>
        <w:rPr>
          <w:rFonts w:eastAsiaTheme="minorEastAsia"/>
          <w:lang w:eastAsia="zh-CN"/>
        </w:rPr>
        <w:t xml:space="preserve">In current 38.423 spec, the </w:t>
      </w:r>
      <w:r w:rsidRPr="00626A36">
        <w:rPr>
          <w:rFonts w:eastAsiaTheme="minorEastAsia"/>
          <w:lang w:eastAsia="zh-CN"/>
        </w:rPr>
        <w:t>SN Addition Request Acknowledge</w:t>
      </w:r>
      <w:r>
        <w:rPr>
          <w:rFonts w:eastAsiaTheme="minorEastAsia"/>
          <w:lang w:eastAsia="zh-CN"/>
        </w:rPr>
        <w:t xml:space="preserve"> message (step 3) can include multiple candidate PSCell</w:t>
      </w:r>
      <w:r>
        <w:rPr>
          <w:rFonts w:eastAsiaTheme="minorEastAsia" w:hint="eastAsia"/>
          <w:lang w:eastAsia="zh-CN"/>
        </w:rPr>
        <w:t>s</w:t>
      </w:r>
      <w:r>
        <w:rPr>
          <w:rFonts w:eastAsiaTheme="minorEastAsia"/>
          <w:lang w:eastAsia="zh-CN"/>
        </w:rPr>
        <w:t>.</w:t>
      </w:r>
    </w:p>
    <w:p w14:paraId="67FD53F3" w14:textId="77777777" w:rsidR="006311D1" w:rsidRDefault="006311D1" w:rsidP="005D00B1">
      <w:pPr>
        <w:pStyle w:val="CommentText"/>
        <w:rPr>
          <w:rFonts w:eastAsiaTheme="minorEastAsia"/>
          <w:lang w:eastAsia="zh-CN"/>
        </w:rPr>
      </w:pPr>
      <w:r>
        <w:rPr>
          <w:rFonts w:eastAsiaTheme="minorEastAsia" w:hint="eastAsia"/>
          <w:lang w:eastAsia="zh-CN"/>
        </w:rPr>
        <w:t>RA</w:t>
      </w:r>
      <w:r>
        <w:rPr>
          <w:rFonts w:eastAsiaTheme="minorEastAsia"/>
          <w:lang w:eastAsia="zh-CN"/>
        </w:rPr>
        <w:t xml:space="preserve">N2 agreed that in Uu interface, one MN RRC reconfiguration message can include one MCG and one SCG configuration. </w:t>
      </w:r>
    </w:p>
    <w:p w14:paraId="6F993B86" w14:textId="7C8A850A" w:rsidR="006311D1" w:rsidRDefault="006311D1" w:rsidP="005D00B1">
      <w:pPr>
        <w:pStyle w:val="CommentText"/>
      </w:pPr>
      <w:r>
        <w:rPr>
          <w:rFonts w:eastAsiaTheme="minorEastAsia"/>
          <w:lang w:eastAsia="zh-CN"/>
        </w:rPr>
        <w:t>So is it up to candidate MN to split multiple candidate PSCells configurations to different MN RRC reconfiguration messages?</w:t>
      </w:r>
    </w:p>
  </w:comment>
  <w:comment w:id="670" w:author="Huawei - David" w:date="2023-06-16T17:01:00Z" w:initials="HW">
    <w:p w14:paraId="613539BA" w14:textId="6B6E74A9" w:rsidR="006311D1" w:rsidRDefault="006311D1">
      <w:pPr>
        <w:pStyle w:val="CommentText"/>
      </w:pPr>
      <w:r>
        <w:rPr>
          <w:rStyle w:val="CommentReference"/>
        </w:rPr>
        <w:annotationRef/>
      </w:r>
      <w:r>
        <w:t xml:space="preserve">This is a little confusing. It could rather say "For each configuration of CHO with candidate SCG, the MN provide an execution condition for the candidate PCell and an execution condition for the candidate PSCell. </w:t>
      </w:r>
    </w:p>
  </w:comment>
  <w:comment w:id="671" w:author="Huawei, Hisilicon-Lijiaojiao" w:date="2023-06-20T10:46:00Z" w:initials="Huawei">
    <w:p w14:paraId="691EC2D2" w14:textId="16C59569" w:rsidR="006311D1" w:rsidRDefault="006311D1">
      <w:pPr>
        <w:pStyle w:val="CommentText"/>
      </w:pPr>
      <w:r>
        <w:rPr>
          <w:rStyle w:val="CommentReference"/>
        </w:rPr>
        <w:annotationRef/>
      </w:r>
      <w:r>
        <w:t>Agreed</w:t>
      </w:r>
    </w:p>
  </w:comment>
  <w:comment w:id="680" w:author="Huawei, Hisilicon-Lijiaojiao" w:date="2023-06-20T09:55:00Z" w:initials="Huawei">
    <w:p w14:paraId="2DB82313" w14:textId="04F4193F" w:rsidR="006311D1" w:rsidRPr="002214C1" w:rsidRDefault="006311D1">
      <w:pPr>
        <w:pStyle w:val="CommentText"/>
        <w:rPr>
          <w:rFonts w:eastAsiaTheme="minorEastAsia"/>
          <w:lang w:eastAsia="zh-CN"/>
        </w:rPr>
      </w:pPr>
      <w:r>
        <w:rPr>
          <w:rStyle w:val="CommentReference"/>
        </w:rPr>
        <w:annotationRef/>
      </w:r>
      <w:r>
        <w:rPr>
          <w:rFonts w:eastAsiaTheme="minorEastAsia"/>
          <w:lang w:eastAsia="zh-CN"/>
        </w:rPr>
        <w:t>This note is only applicable for the case of CHO with multiple candidate SCGs?</w:t>
      </w:r>
    </w:p>
  </w:comment>
  <w:comment w:id="697" w:author="Huawei - David" w:date="2023-06-16T17:03:00Z" w:initials="HW">
    <w:p w14:paraId="19AA7F4D" w14:textId="023623F5" w:rsidR="006311D1" w:rsidRDefault="006311D1">
      <w:pPr>
        <w:pStyle w:val="CommentText"/>
      </w:pPr>
      <w:r>
        <w:rPr>
          <w:rStyle w:val="CommentReference"/>
        </w:rPr>
        <w:annotationRef/>
      </w:r>
      <w:r>
        <w:t>"associated" means associated with the candidate PCell, no need to repeat.</w:t>
      </w:r>
    </w:p>
  </w:comment>
  <w:comment w:id="713" w:author="Huawei, Hisilicon-Lijiaojiao" w:date="2023-06-20T10:06:00Z" w:initials="Huawei">
    <w:p w14:paraId="3FD45D32" w14:textId="0C744816" w:rsidR="006311D1" w:rsidRPr="00BA68EB" w:rsidRDefault="006311D1">
      <w:pPr>
        <w:pStyle w:val="CommentText"/>
        <w:rPr>
          <w:rFonts w:eastAsiaTheme="minorEastAsia"/>
          <w:lang w:eastAsia="zh-CN"/>
        </w:rPr>
      </w:pPr>
      <w:r>
        <w:rPr>
          <w:rStyle w:val="CommentReference"/>
        </w:rPr>
        <w:annotationRef/>
      </w:r>
      <w:r>
        <w:rPr>
          <w:rFonts w:eastAsiaTheme="minorEastAsia"/>
          <w:lang w:eastAsia="zh-CN"/>
        </w:rPr>
        <w:t>Is this redundant with step 9?</w:t>
      </w:r>
    </w:p>
  </w:comment>
  <w:comment w:id="722" w:author="Huawei - David" w:date="2023-06-16T17:07:00Z" w:initials="HW">
    <w:p w14:paraId="4699C3A7" w14:textId="49F08F08" w:rsidR="006311D1" w:rsidRDefault="006311D1">
      <w:pPr>
        <w:pStyle w:val="CommentText"/>
      </w:pPr>
      <w:r>
        <w:rPr>
          <w:rStyle w:val="CommentReference"/>
        </w:rPr>
        <w:annotationRef/>
      </w:r>
      <w:r>
        <w:t>Looks clearer that way.</w:t>
      </w:r>
    </w:p>
  </w:comment>
  <w:comment w:id="734" w:author="Huawei-Yulong" w:date="2023-06-21T14:54:00Z" w:initials="HW">
    <w:p w14:paraId="1444BB17" w14:textId="03FDF080" w:rsidR="007B7A58" w:rsidRPr="007B7A58" w:rsidRDefault="007B7A58">
      <w:pPr>
        <w:pStyle w:val="CommentText"/>
        <w:rPr>
          <w:rFonts w:eastAsiaTheme="minorEastAsia"/>
          <w:lang w:eastAsia="zh-CN"/>
        </w:rPr>
      </w:pPr>
      <w:r>
        <w:rPr>
          <w:rStyle w:val="CommentReference"/>
        </w:rPr>
        <w:annotationRef/>
      </w:r>
      <w:r>
        <w:rPr>
          <w:rFonts w:eastAsiaTheme="minorEastAsia" w:hint="eastAsia"/>
          <w:lang w:eastAsia="zh-CN"/>
        </w:rPr>
        <w:t>?</w:t>
      </w:r>
    </w:p>
  </w:comment>
  <w:comment w:id="738" w:author="Huawei - David" w:date="2023-06-16T17:08:00Z" w:initials="HW">
    <w:p w14:paraId="2CAC146D" w14:textId="11935D8D" w:rsidR="006311D1" w:rsidRDefault="006311D1">
      <w:pPr>
        <w:pStyle w:val="CommentText"/>
      </w:pPr>
      <w:r>
        <w:rPr>
          <w:rStyle w:val="CommentReference"/>
        </w:rPr>
        <w:annotationRef/>
      </w:r>
      <w:r>
        <w:t>As mentioned, "multiple" is terribly misleading.</w:t>
      </w:r>
    </w:p>
  </w:comment>
  <w:comment w:id="740" w:author="Huawei-Yulong" w:date="2023-06-19T12:09:00Z" w:initials="HW">
    <w:p w14:paraId="1A315674" w14:textId="6C3C4020" w:rsidR="006311D1" w:rsidRPr="00CB0B53" w:rsidRDefault="006311D1">
      <w:pPr>
        <w:pStyle w:val="CommentText"/>
        <w:rPr>
          <w:rFonts w:eastAsiaTheme="minorEastAsia"/>
          <w:lang w:eastAsia="zh-CN"/>
        </w:rPr>
      </w:pPr>
      <w:r>
        <w:rPr>
          <w:rStyle w:val="CommentReference"/>
        </w:rPr>
        <w:annotationRef/>
      </w:r>
      <w:r>
        <w:rPr>
          <w:rFonts w:eastAsiaTheme="minorEastAsia"/>
          <w:lang w:eastAsia="zh-CN"/>
        </w:rPr>
        <w:t>Why do we need a new section. Can we just move this into the beginning of section 10.19.2</w:t>
      </w:r>
    </w:p>
  </w:comment>
  <w:comment w:id="747" w:author="RAN2#122" w:date="2023-06-13T17:06:00Z" w:initials="">
    <w:p w14:paraId="202802A8" w14:textId="77777777" w:rsidR="006311D1" w:rsidRDefault="006311D1">
      <w:pPr>
        <w:pStyle w:val="CommentText"/>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752" w:author="Huawei - David" w:date="2023-06-16T17:11:00Z" w:initials="HW">
    <w:p w14:paraId="1F91990C" w14:textId="77777777" w:rsidR="006311D1" w:rsidRDefault="006311D1">
      <w:pPr>
        <w:pStyle w:val="CommentText"/>
      </w:pPr>
      <w:r>
        <w:rPr>
          <w:rStyle w:val="CommentReference"/>
        </w:rPr>
        <w:annotationRef/>
      </w:r>
      <w:r>
        <w:t>Subsequent CPAC is entirely described in the sections 10.2.2 and 10.5.2 and this section seems to not add any essential information.</w:t>
      </w:r>
    </w:p>
    <w:p w14:paraId="08CE4699" w14:textId="77777777" w:rsidR="006311D1" w:rsidRDefault="006311D1">
      <w:pPr>
        <w:pStyle w:val="CommentText"/>
      </w:pPr>
    </w:p>
    <w:p w14:paraId="43A406AA" w14:textId="38BE6C42" w:rsidR="006311D1" w:rsidRDefault="006311D1">
      <w:pPr>
        <w:pStyle w:val="CommentText"/>
      </w:pPr>
      <w:r>
        <w:t>If this section is kept, it should at least refer to 10.2.2 and 10.5.2 but perhaps it is not needed at all?</w:t>
      </w:r>
    </w:p>
  </w:comment>
  <w:comment w:id="753" w:author="Huawei-Yulong" w:date="2023-06-19T12:08:00Z" w:initials="HW">
    <w:p w14:paraId="368BC6FE" w14:textId="44F8DC89" w:rsidR="006311D1" w:rsidRPr="00CB0B53" w:rsidRDefault="006311D1">
      <w:pPr>
        <w:pStyle w:val="CommentText"/>
        <w:rPr>
          <w:rFonts w:eastAsiaTheme="minorEastAsia"/>
          <w:lang w:eastAsia="zh-CN"/>
        </w:rPr>
      </w:pPr>
      <w:r>
        <w:rPr>
          <w:rStyle w:val="CommentReference"/>
        </w:rPr>
        <w:annotationRef/>
      </w:r>
      <w:r>
        <w:rPr>
          <w:rFonts w:eastAsiaTheme="minorEastAsia"/>
          <w:lang w:eastAsia="zh-CN"/>
        </w:rPr>
        <w:t>Prefer to remove this section. If any needed. It should be in legacy s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8259F6" w15:done="0"/>
  <w15:commentEx w15:paraId="60D61592" w15:done="0"/>
  <w15:commentEx w15:paraId="4263E0CF" w15:paraIdParent="60D61592" w15:done="0"/>
  <w15:commentEx w15:paraId="24CA9632" w15:done="0"/>
  <w15:commentEx w15:paraId="6A39A7D5" w15:done="0"/>
  <w15:commentEx w15:paraId="23BF6074" w15:done="0"/>
  <w15:commentEx w15:paraId="0CA99C6D" w15:done="0"/>
  <w15:commentEx w15:paraId="6C0E60E8" w15:done="0"/>
  <w15:commentEx w15:paraId="100CBC1C" w15:paraIdParent="6C0E60E8" w15:done="0"/>
  <w15:commentEx w15:paraId="6266CD6F" w15:done="0"/>
  <w15:commentEx w15:paraId="2961DE27" w15:done="0"/>
  <w15:commentEx w15:paraId="23E739AB" w15:done="0"/>
  <w15:commentEx w15:paraId="6789F434" w15:done="0"/>
  <w15:commentEx w15:paraId="646FC1D9" w15:done="0"/>
  <w15:commentEx w15:paraId="2E4A6443" w15:done="0"/>
  <w15:commentEx w15:paraId="44E94765" w15:done="0"/>
  <w15:commentEx w15:paraId="394329F4" w15:paraIdParent="44E94765" w15:done="0"/>
  <w15:commentEx w15:paraId="662105C6" w15:done="0"/>
  <w15:commentEx w15:paraId="48A3BABF" w15:done="0"/>
  <w15:commentEx w15:paraId="1612EB68" w15:done="0"/>
  <w15:commentEx w15:paraId="2ACBC42D" w15:done="0"/>
  <w15:commentEx w15:paraId="15509940" w15:done="0"/>
  <w15:commentEx w15:paraId="6E75806F" w15:done="0"/>
  <w15:commentEx w15:paraId="05A66A0C" w15:done="0"/>
  <w15:commentEx w15:paraId="411D6771" w15:done="0"/>
  <w15:commentEx w15:paraId="546B14C4" w15:done="0"/>
  <w15:commentEx w15:paraId="1E0F020B" w15:done="0"/>
  <w15:commentEx w15:paraId="778420C1" w15:done="0"/>
  <w15:commentEx w15:paraId="2693F59F" w15:done="0"/>
  <w15:commentEx w15:paraId="17244A51" w15:done="0"/>
  <w15:commentEx w15:paraId="650002DC" w15:done="0"/>
  <w15:commentEx w15:paraId="76768366" w15:done="0"/>
  <w15:commentEx w15:paraId="449FE010" w15:done="0"/>
  <w15:commentEx w15:paraId="689A1D09" w15:done="0"/>
  <w15:commentEx w15:paraId="2382349A" w15:done="0"/>
  <w15:commentEx w15:paraId="2FA4CFDA" w15:done="0"/>
  <w15:commentEx w15:paraId="646342D9" w15:done="0"/>
  <w15:commentEx w15:paraId="0B4DA962" w15:done="0"/>
  <w15:commentEx w15:paraId="6AFEED9B" w15:paraIdParent="0B4DA962" w15:done="0"/>
  <w15:commentEx w15:paraId="5BFF2A04" w15:done="0"/>
  <w15:commentEx w15:paraId="7917693E" w15:done="0"/>
  <w15:commentEx w15:paraId="3FC55224" w15:done="0"/>
  <w15:commentEx w15:paraId="6F993B86" w15:paraIdParent="3FC55224" w15:done="0"/>
  <w15:commentEx w15:paraId="613539BA" w15:done="0"/>
  <w15:commentEx w15:paraId="691EC2D2" w15:paraIdParent="613539BA" w15:done="0"/>
  <w15:commentEx w15:paraId="2DB82313" w15:done="0"/>
  <w15:commentEx w15:paraId="19AA7F4D" w15:done="0"/>
  <w15:commentEx w15:paraId="3FD45D32" w15:done="0"/>
  <w15:commentEx w15:paraId="4699C3A7" w15:done="0"/>
  <w15:commentEx w15:paraId="1444BB17" w15:done="0"/>
  <w15:commentEx w15:paraId="2CAC146D" w15:done="0"/>
  <w15:commentEx w15:paraId="1A315674" w15:done="0"/>
  <w15:commentEx w15:paraId="202802A8" w15:done="0"/>
  <w15:commentEx w15:paraId="43A406AA" w15:done="0"/>
  <w15:commentEx w15:paraId="368BC6FE" w15:paraIdParent="43A406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8259F6" w16cid:durableId="2836B013"/>
  <w16cid:commentId w16cid:paraId="60D61592" w16cid:durableId="28356019"/>
  <w16cid:commentId w16cid:paraId="4263E0CF" w16cid:durableId="2836AFC6"/>
  <w16cid:commentId w16cid:paraId="24CA9632" w16cid:durableId="2836B0CD"/>
  <w16cid:commentId w16cid:paraId="6A39A7D5" w16cid:durableId="283D3B2A"/>
  <w16cid:commentId w16cid:paraId="23BF6074" w16cid:durableId="2836C207"/>
  <w16cid:commentId w16cid:paraId="0CA99C6D" w16cid:durableId="283D3B2C"/>
  <w16cid:commentId w16cid:paraId="6C0E60E8" w16cid:durableId="283703A7"/>
  <w16cid:commentId w16cid:paraId="100CBC1C" w16cid:durableId="283D3B2E"/>
  <w16cid:commentId w16cid:paraId="6266CD6F" w16cid:durableId="2836C51C"/>
  <w16cid:commentId w16cid:paraId="2961DE27" w16cid:durableId="283D3B30"/>
  <w16cid:commentId w16cid:paraId="23E739AB" w16cid:durableId="2836C58C"/>
  <w16cid:commentId w16cid:paraId="6789F434" w16cid:durableId="2836C497"/>
  <w16cid:commentId w16cid:paraId="646FC1D9" w16cid:durableId="2836C778"/>
  <w16cid:commentId w16cid:paraId="2E4A6443" w16cid:durableId="283561CA"/>
  <w16cid:commentId w16cid:paraId="44E94765" w16cid:durableId="2835601C"/>
  <w16cid:commentId w16cid:paraId="394329F4" w16cid:durableId="2836C7D4"/>
  <w16cid:commentId w16cid:paraId="662105C6" w16cid:durableId="2835601D"/>
  <w16cid:commentId w16cid:paraId="48A3BABF" w16cid:durableId="28370934"/>
  <w16cid:commentId w16cid:paraId="1612EB68" w16cid:durableId="2836C71B"/>
  <w16cid:commentId w16cid:paraId="2ACBC42D" w16cid:durableId="283709BD"/>
  <w16cid:commentId w16cid:paraId="15509940" w16cid:durableId="283561FD"/>
  <w16cid:commentId w16cid:paraId="6E75806F" w16cid:durableId="283709F8"/>
  <w16cid:commentId w16cid:paraId="05A66A0C" w16cid:durableId="28356259"/>
  <w16cid:commentId w16cid:paraId="411D6771" w16cid:durableId="28356020"/>
  <w16cid:commentId w16cid:paraId="546B14C4" w16cid:durableId="283702CF"/>
  <w16cid:commentId w16cid:paraId="1E0F020B" w16cid:durableId="283D3B40"/>
  <w16cid:commentId w16cid:paraId="778420C1" w16cid:durableId="28370339"/>
  <w16cid:commentId w16cid:paraId="2693F59F" w16cid:durableId="28370A69"/>
  <w16cid:commentId w16cid:paraId="17244A51" w16cid:durableId="283D3B43"/>
  <w16cid:commentId w16cid:paraId="650002DC" w16cid:durableId="2835627C"/>
  <w16cid:commentId w16cid:paraId="76768366" w16cid:durableId="283D3B45"/>
  <w16cid:commentId w16cid:paraId="449FE010" w16cid:durableId="28370AF4"/>
  <w16cid:commentId w16cid:paraId="689A1D09" w16cid:durableId="28370B1D"/>
  <w16cid:commentId w16cid:paraId="2382349A" w16cid:durableId="28370B59"/>
  <w16cid:commentId w16cid:paraId="2FA4CFDA" w16cid:durableId="2835628F"/>
  <w16cid:commentId w16cid:paraId="646342D9" w16cid:durableId="28370B96"/>
  <w16cid:commentId w16cid:paraId="0B4DA962" w16cid:durableId="28370CBE"/>
  <w16cid:commentId w16cid:paraId="6AFEED9B" w16cid:durableId="283D3B4C"/>
  <w16cid:commentId w16cid:paraId="5BFF2A04" w16cid:durableId="28370E50"/>
  <w16cid:commentId w16cid:paraId="7917693E" w16cid:durableId="28370C11"/>
  <w16cid:commentId w16cid:paraId="3FC55224" w16cid:durableId="28370C56"/>
  <w16cid:commentId w16cid:paraId="6F993B86" w16cid:durableId="283D3B50"/>
  <w16cid:commentId w16cid:paraId="613539BA" w16cid:durableId="283713CF"/>
  <w16cid:commentId w16cid:paraId="691EC2D2" w16cid:durableId="283D3B52"/>
  <w16cid:commentId w16cid:paraId="2DB82313" w16cid:durableId="283D3B53"/>
  <w16cid:commentId w16cid:paraId="19AA7F4D" w16cid:durableId="28371472"/>
  <w16cid:commentId w16cid:paraId="3FD45D32" w16cid:durableId="283D3B55"/>
  <w16cid:commentId w16cid:paraId="4699C3A7" w16cid:durableId="2837156D"/>
  <w16cid:commentId w16cid:paraId="1444BB17" w16cid:durableId="283D3B57"/>
  <w16cid:commentId w16cid:paraId="2CAC146D" w16cid:durableId="28371588"/>
  <w16cid:commentId w16cid:paraId="1A315674" w16cid:durableId="283D3B59"/>
  <w16cid:commentId w16cid:paraId="202802A8" w16cid:durableId="28356023"/>
  <w16cid:commentId w16cid:paraId="43A406AA" w16cid:durableId="28371630"/>
  <w16cid:commentId w16cid:paraId="368BC6FE" w16cid:durableId="283D3B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CEC5A6" w14:textId="77777777" w:rsidR="00D90637" w:rsidRDefault="00D90637">
      <w:pPr>
        <w:spacing w:after="0"/>
      </w:pPr>
      <w:r>
        <w:separator/>
      </w:r>
    </w:p>
  </w:endnote>
  <w:endnote w:type="continuationSeparator" w:id="0">
    <w:p w14:paraId="065B7399" w14:textId="77777777" w:rsidR="00D90637" w:rsidRDefault="00D906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94D10D" w14:textId="77777777" w:rsidR="00D90637" w:rsidRDefault="00D90637">
      <w:pPr>
        <w:spacing w:after="0"/>
      </w:pPr>
      <w:r>
        <w:separator/>
      </w:r>
    </w:p>
  </w:footnote>
  <w:footnote w:type="continuationSeparator" w:id="0">
    <w:p w14:paraId="6ED6132A" w14:textId="77777777" w:rsidR="00D90637" w:rsidRDefault="00D906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A2603" w14:textId="77777777" w:rsidR="006311D1" w:rsidRDefault="006311D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5" w15:restartNumberingAfterBreak="0">
    <w:nsid w:val="7519212C"/>
    <w:multiLevelType w:val="multilevel"/>
    <w:tmpl w:val="7519212C"/>
    <w:lvl w:ilvl="0">
      <w:start w:val="1"/>
      <w:numFmt w:val="bullet"/>
      <w:lvlText w:val="‐"/>
      <w:lvlJc w:val="left"/>
      <w:pPr>
        <w:ind w:left="902" w:hanging="420"/>
      </w:pPr>
      <w:rPr>
        <w:rFonts w:ascii="SimSun" w:eastAsia="SimSun" w:hAnsi="SimSun"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4"/>
  </w:num>
  <w:num w:numId="2">
    <w:abstractNumId w:val="6"/>
  </w:num>
  <w:num w:numId="3">
    <w:abstractNumId w:val="0"/>
  </w:num>
  <w:num w:numId="4">
    <w:abstractNumId w:val="1"/>
  </w:num>
  <w:num w:numId="5">
    <w:abstractNumId w:val="7"/>
  </w:num>
  <w:num w:numId="6">
    <w:abstractNumId w:val="8"/>
  </w:num>
  <w:num w:numId="7">
    <w:abstractNumId w:val="5"/>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Huawei - David">
    <w15:presenceInfo w15:providerId="None" w15:userId="Huawei - David"/>
  </w15:person>
  <w15:person w15:author="Huawei-Yulong">
    <w15:presenceInfo w15:providerId="None" w15:userId="Huawei-Yulong"/>
  </w15:person>
  <w15:person w15:author="RAN2#121bis-e">
    <w15:presenceInfo w15:providerId="None" w15:userId="RAN2#121bis-e"/>
  </w15:person>
  <w15:person w15:author="Huawei, Hisilicon-Lijiaojiao">
    <w15:presenceInfo w15:providerId="None" w15:userId="Huawei, Hisilicon-Lijiaoj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22E4A"/>
    <w:rsid w:val="00050ED9"/>
    <w:rsid w:val="00063BEE"/>
    <w:rsid w:val="00070FB0"/>
    <w:rsid w:val="00090DB3"/>
    <w:rsid w:val="000A0059"/>
    <w:rsid w:val="000A6394"/>
    <w:rsid w:val="000B18B1"/>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214C1"/>
    <w:rsid w:val="00224F6F"/>
    <w:rsid w:val="0026004D"/>
    <w:rsid w:val="00260234"/>
    <w:rsid w:val="002640DD"/>
    <w:rsid w:val="002663E9"/>
    <w:rsid w:val="00266A4F"/>
    <w:rsid w:val="00273368"/>
    <w:rsid w:val="00275D12"/>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711B5"/>
    <w:rsid w:val="003727B9"/>
    <w:rsid w:val="0037482E"/>
    <w:rsid w:val="00374DD4"/>
    <w:rsid w:val="00384CED"/>
    <w:rsid w:val="00391471"/>
    <w:rsid w:val="00393075"/>
    <w:rsid w:val="00393193"/>
    <w:rsid w:val="003979C8"/>
    <w:rsid w:val="003B0DBF"/>
    <w:rsid w:val="003C6BFC"/>
    <w:rsid w:val="003D36E3"/>
    <w:rsid w:val="003E1A36"/>
    <w:rsid w:val="003E5488"/>
    <w:rsid w:val="003F62CA"/>
    <w:rsid w:val="00410371"/>
    <w:rsid w:val="004242F1"/>
    <w:rsid w:val="0043421D"/>
    <w:rsid w:val="004360CD"/>
    <w:rsid w:val="004432EB"/>
    <w:rsid w:val="00450CF7"/>
    <w:rsid w:val="00455734"/>
    <w:rsid w:val="0045721D"/>
    <w:rsid w:val="0046123A"/>
    <w:rsid w:val="00470C0F"/>
    <w:rsid w:val="00470EB8"/>
    <w:rsid w:val="004733BC"/>
    <w:rsid w:val="00473C75"/>
    <w:rsid w:val="00474CEA"/>
    <w:rsid w:val="004769E4"/>
    <w:rsid w:val="00481139"/>
    <w:rsid w:val="00487029"/>
    <w:rsid w:val="00491018"/>
    <w:rsid w:val="0049532E"/>
    <w:rsid w:val="004A3908"/>
    <w:rsid w:val="004B75B7"/>
    <w:rsid w:val="004C110F"/>
    <w:rsid w:val="004C1ADB"/>
    <w:rsid w:val="004C2666"/>
    <w:rsid w:val="004F020C"/>
    <w:rsid w:val="0051580D"/>
    <w:rsid w:val="00540AD7"/>
    <w:rsid w:val="005418D7"/>
    <w:rsid w:val="00547111"/>
    <w:rsid w:val="0055035B"/>
    <w:rsid w:val="00551830"/>
    <w:rsid w:val="00574FC8"/>
    <w:rsid w:val="00582A07"/>
    <w:rsid w:val="00584453"/>
    <w:rsid w:val="005845DC"/>
    <w:rsid w:val="0058667A"/>
    <w:rsid w:val="00592D74"/>
    <w:rsid w:val="00595CCB"/>
    <w:rsid w:val="0059654A"/>
    <w:rsid w:val="005B4526"/>
    <w:rsid w:val="005B767C"/>
    <w:rsid w:val="005C44DB"/>
    <w:rsid w:val="005D00B1"/>
    <w:rsid w:val="005D245F"/>
    <w:rsid w:val="005E2C44"/>
    <w:rsid w:val="005E3673"/>
    <w:rsid w:val="00605530"/>
    <w:rsid w:val="00616B59"/>
    <w:rsid w:val="00621188"/>
    <w:rsid w:val="00624E1D"/>
    <w:rsid w:val="006257ED"/>
    <w:rsid w:val="00626A36"/>
    <w:rsid w:val="00631030"/>
    <w:rsid w:val="006311D1"/>
    <w:rsid w:val="00640E7D"/>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C1767"/>
    <w:rsid w:val="006D0C21"/>
    <w:rsid w:val="006E21FB"/>
    <w:rsid w:val="006E5CCC"/>
    <w:rsid w:val="006F190D"/>
    <w:rsid w:val="006F4495"/>
    <w:rsid w:val="006F4827"/>
    <w:rsid w:val="00706D82"/>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66C0"/>
    <w:rsid w:val="007D3198"/>
    <w:rsid w:val="007D5D29"/>
    <w:rsid w:val="007D6A07"/>
    <w:rsid w:val="007F354C"/>
    <w:rsid w:val="007F7259"/>
    <w:rsid w:val="008040A8"/>
    <w:rsid w:val="00821351"/>
    <w:rsid w:val="008279FA"/>
    <w:rsid w:val="00845D4D"/>
    <w:rsid w:val="008500B2"/>
    <w:rsid w:val="008536BA"/>
    <w:rsid w:val="008626E7"/>
    <w:rsid w:val="008702C6"/>
    <w:rsid w:val="00870EE7"/>
    <w:rsid w:val="00874799"/>
    <w:rsid w:val="008863B9"/>
    <w:rsid w:val="008872ED"/>
    <w:rsid w:val="0089145A"/>
    <w:rsid w:val="008A45A6"/>
    <w:rsid w:val="008B1E8F"/>
    <w:rsid w:val="008B69A3"/>
    <w:rsid w:val="008C03E0"/>
    <w:rsid w:val="008C1002"/>
    <w:rsid w:val="008C7DE8"/>
    <w:rsid w:val="008E105E"/>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D775B"/>
    <w:rsid w:val="009E3297"/>
    <w:rsid w:val="009E4F49"/>
    <w:rsid w:val="009F0087"/>
    <w:rsid w:val="009F45D3"/>
    <w:rsid w:val="009F6D28"/>
    <w:rsid w:val="009F734F"/>
    <w:rsid w:val="00A024A6"/>
    <w:rsid w:val="00A21145"/>
    <w:rsid w:val="00A246B6"/>
    <w:rsid w:val="00A31C73"/>
    <w:rsid w:val="00A45CD9"/>
    <w:rsid w:val="00A477E4"/>
    <w:rsid w:val="00A47E70"/>
    <w:rsid w:val="00A50CF0"/>
    <w:rsid w:val="00A549E3"/>
    <w:rsid w:val="00A7671C"/>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58BB"/>
    <w:rsid w:val="00B36B88"/>
    <w:rsid w:val="00B61E10"/>
    <w:rsid w:val="00B61E49"/>
    <w:rsid w:val="00B67B97"/>
    <w:rsid w:val="00B8199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3173E"/>
    <w:rsid w:val="00C31B01"/>
    <w:rsid w:val="00C47D76"/>
    <w:rsid w:val="00C52107"/>
    <w:rsid w:val="00C55E2E"/>
    <w:rsid w:val="00C63A22"/>
    <w:rsid w:val="00C66BA2"/>
    <w:rsid w:val="00C67649"/>
    <w:rsid w:val="00C91DC3"/>
    <w:rsid w:val="00C95985"/>
    <w:rsid w:val="00CA380D"/>
    <w:rsid w:val="00CB0B53"/>
    <w:rsid w:val="00CC5026"/>
    <w:rsid w:val="00CC68D0"/>
    <w:rsid w:val="00CD5C9D"/>
    <w:rsid w:val="00CD6E39"/>
    <w:rsid w:val="00D03F9A"/>
    <w:rsid w:val="00D04153"/>
    <w:rsid w:val="00D06D51"/>
    <w:rsid w:val="00D24991"/>
    <w:rsid w:val="00D276AF"/>
    <w:rsid w:val="00D27918"/>
    <w:rsid w:val="00D417AD"/>
    <w:rsid w:val="00D50255"/>
    <w:rsid w:val="00D66520"/>
    <w:rsid w:val="00D70F24"/>
    <w:rsid w:val="00D73827"/>
    <w:rsid w:val="00D802B1"/>
    <w:rsid w:val="00D90637"/>
    <w:rsid w:val="00D92BFF"/>
    <w:rsid w:val="00DA18E3"/>
    <w:rsid w:val="00DA4E02"/>
    <w:rsid w:val="00DA62B2"/>
    <w:rsid w:val="00DC08A3"/>
    <w:rsid w:val="00DC323B"/>
    <w:rsid w:val="00DE34CF"/>
    <w:rsid w:val="00DE4F65"/>
    <w:rsid w:val="00E062BF"/>
    <w:rsid w:val="00E06BEF"/>
    <w:rsid w:val="00E13F3D"/>
    <w:rsid w:val="00E309CA"/>
    <w:rsid w:val="00E3426A"/>
    <w:rsid w:val="00E34898"/>
    <w:rsid w:val="00E81606"/>
    <w:rsid w:val="00E85B8E"/>
    <w:rsid w:val="00EB09B7"/>
    <w:rsid w:val="00EC5AAF"/>
    <w:rsid w:val="00EC7120"/>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C07BF"/>
    <w:rsid w:val="00FC2758"/>
    <w:rsid w:val="00FC6897"/>
    <w:rsid w:val="00FD7773"/>
    <w:rsid w:val="00FF2143"/>
    <w:rsid w:val="00FF346B"/>
    <w:rsid w:val="00FF4F6F"/>
    <w:rsid w:val="1A2C5B05"/>
    <w:rsid w:val="25A46805"/>
    <w:rsid w:val="294B1A72"/>
    <w:rsid w:val="2BF958D7"/>
    <w:rsid w:val="4388283A"/>
    <w:rsid w:val="64A97495"/>
    <w:rsid w:val="6A675D29"/>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8885C9"/>
  <w15:docId w15:val="{F89F4419-5CB8-4340-8857-C48656BCF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spacing w:line="259" w:lineRule="auto"/>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line="259" w:lineRule="auto"/>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line="259" w:lineRule="auto"/>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line="259" w:lineRule="auto"/>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rPr>
      <w:rFonts w:ascii="Times New Roman" w:eastAsia="Times New Roman" w:hAnsi="Times New Roman"/>
      <w:lang w:val="en-GB" w:eastAsia="en-US"/>
    </w:rPr>
  </w:style>
  <w:style w:type="paragraph" w:styleId="Revision">
    <w:name w:val="Revision"/>
    <w:hidden/>
    <w:uiPriority w:val="99"/>
    <w:semiHidden/>
    <w:rsid w:val="00C07422"/>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633569">
      <w:bodyDiv w:val="1"/>
      <w:marLeft w:val="0"/>
      <w:marRight w:val="0"/>
      <w:marTop w:val="0"/>
      <w:marBottom w:val="0"/>
      <w:divBdr>
        <w:top w:val="none" w:sz="0" w:space="0" w:color="auto"/>
        <w:left w:val="none" w:sz="0" w:space="0" w:color="auto"/>
        <w:bottom w:val="none" w:sz="0" w:space="0" w:color="auto"/>
        <w:right w:val="none" w:sz="0" w:space="0" w:color="auto"/>
      </w:divBdr>
    </w:div>
    <w:div w:id="18751206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12222.vsd"/><Relationship Id="rId42" Type="http://schemas.openxmlformats.org/officeDocument/2006/relationships/image" Target="media/image14.emf"/><Relationship Id="rId47" Type="http://schemas.openxmlformats.org/officeDocument/2006/relationships/package" Target="embeddings/Microsoft_Visio_Drawing45555.vsdx"/><Relationship Id="rId63" Type="http://schemas.openxmlformats.org/officeDocument/2006/relationships/package" Target="embeddings/Microsoft_Visio_Drawing67777.vsdx"/><Relationship Id="rId68" Type="http://schemas.openxmlformats.org/officeDocument/2006/relationships/image" Target="media/image27.emf"/><Relationship Id="rId16" Type="http://schemas.openxmlformats.org/officeDocument/2006/relationships/image" Target="media/image1.emf"/><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89999.vsd"/><Relationship Id="rId40" Type="http://schemas.openxmlformats.org/officeDocument/2006/relationships/image" Target="media/image13.emf"/><Relationship Id="rId45" Type="http://schemas.openxmlformats.org/officeDocument/2006/relationships/package" Target="embeddings/Microsoft_Visio_Drawing34444.vsdx"/><Relationship Id="rId53" Type="http://schemas.openxmlformats.org/officeDocument/2006/relationships/oleObject" Target="embeddings/Microsoft_Visio_2003-2010_Drawing1314141414.vsd"/><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theme" Target="theme/theme1.xml"/><Relationship Id="rId5" Type="http://schemas.openxmlformats.org/officeDocument/2006/relationships/styles" Target="styles.xml"/><Relationship Id="rId61" Type="http://schemas.openxmlformats.org/officeDocument/2006/relationships/package" Target="embeddings/Microsoft_Visio_Drawing56666.vsdx"/><Relationship Id="rId19" Type="http://schemas.openxmlformats.org/officeDocument/2006/relationships/package" Target="embeddings/Microsoft_Visio_Drawing1111.vsdx"/><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Microsoft_Visio_2003-2010_Drawing34444.vsd"/><Relationship Id="rId30" Type="http://schemas.openxmlformats.org/officeDocument/2006/relationships/image" Target="media/image8.emf"/><Relationship Id="rId35" Type="http://schemas.openxmlformats.org/officeDocument/2006/relationships/oleObject" Target="embeddings/Microsoft_Visio_2003-2010_Drawing78888.vsd"/><Relationship Id="rId43" Type="http://schemas.openxmlformats.org/officeDocument/2006/relationships/package" Target="embeddings/Microsoft_Visio_Drawing2333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78888.vsdx"/><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Microsoft_Visio_2003-2010_Drawing1213131313.vsd"/><Relationship Id="rId72" Type="http://schemas.openxmlformats.org/officeDocument/2006/relationships/image" Target="media/image2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111.vsd"/><Relationship Id="rId25" Type="http://schemas.openxmlformats.org/officeDocument/2006/relationships/oleObject" Target="embeddings/Microsoft_Visio_2003-2010_Drawing23333.vsd"/><Relationship Id="rId33" Type="http://schemas.openxmlformats.org/officeDocument/2006/relationships/oleObject" Target="embeddings/Microsoft_Visio_2003-2010_Drawing67777.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617171717.vsd"/><Relationship Id="rId67" Type="http://schemas.openxmlformats.org/officeDocument/2006/relationships/oleObject" Target="embeddings/Microsoft_Visio_2003-2010_Drawing1819191919.vsd"/><Relationship Id="rId20" Type="http://schemas.openxmlformats.org/officeDocument/2006/relationships/image" Target="media/image3.emf"/><Relationship Id="rId41" Type="http://schemas.openxmlformats.org/officeDocument/2006/relationships/oleObject" Target="embeddings/Microsoft_Visio_2003-2010_Drawing1011111111.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1011111111.vsdx"/><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1222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112121212.vsd"/><Relationship Id="rId57" Type="http://schemas.openxmlformats.org/officeDocument/2006/relationships/oleObject" Target="embeddings/Microsoft_Visio_2003-2010_Drawing1516161616.vsd"/><Relationship Id="rId10" Type="http://schemas.openxmlformats.org/officeDocument/2006/relationships/hyperlink" Target="http://www.3gpp.org/3G_Specs/CRs.htm" TargetMode="External"/><Relationship Id="rId31" Type="http://schemas.openxmlformats.org/officeDocument/2006/relationships/oleObject" Target="embeddings/Microsoft_Visio_2003-2010_Drawing56666.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Drawing1718181818.vsd"/><Relationship Id="rId73" Type="http://schemas.openxmlformats.org/officeDocument/2006/relationships/package" Target="embeddings/Microsoft_Visio_Drawing910101010.vsdx"/><Relationship Id="rId78"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Microsoft_Visio_2003-2010_Drawing910101010.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415151515.vsd"/><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package" Target="embeddings/Microsoft_Visio_Drawing89999.vsdx"/><Relationship Id="rId2" Type="http://schemas.openxmlformats.org/officeDocument/2006/relationships/customXml" Target="../customXml/item1.xml"/><Relationship Id="rId29" Type="http://schemas.openxmlformats.org/officeDocument/2006/relationships/oleObject" Target="embeddings/Microsoft_Visio_2003-2010_Drawing4555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428C6A-C6D7-43D3-943E-6D63A884B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27358</Words>
  <Characters>155947</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82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 David</cp:lastModifiedBy>
  <cp:revision>2</cp:revision>
  <cp:lastPrinted>2411-12-31T15:59:00Z</cp:lastPrinted>
  <dcterms:created xsi:type="dcterms:W3CDTF">2023-06-21T11:00:00Z</dcterms:created>
  <dcterms:modified xsi:type="dcterms:W3CDTF">2023-06-2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ies>
</file>